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8EF1208" w14:textId="53F57FD9" w:rsidR="005655F5" w:rsidRPr="00C73EC3" w:rsidRDefault="005655F5" w:rsidP="00C73EC3">
      <w:pPr>
        <w:pStyle w:val="1"/>
        <w:numPr>
          <w:ilvl w:val="0"/>
          <w:numId w:val="0"/>
        </w:numPr>
        <w:rPr>
          <w:sz w:val="30"/>
          <w:szCs w:val="30"/>
          <w:lang w:eastAsia="zh-CN"/>
        </w:rPr>
      </w:pPr>
      <w:r w:rsidRPr="00C73EC3">
        <w:rPr>
          <w:rFonts w:hint="eastAsia"/>
          <w:sz w:val="30"/>
          <w:szCs w:val="30"/>
          <w:lang w:eastAsia="zh-CN"/>
        </w:rPr>
        <w:t>A</w:t>
      </w:r>
      <w:r w:rsidRPr="00C73EC3">
        <w:rPr>
          <w:sz w:val="30"/>
          <w:szCs w:val="30"/>
          <w:lang w:eastAsia="zh-CN"/>
        </w:rPr>
        <w:t>ppendix</w:t>
      </w:r>
    </w:p>
    <w:p w14:paraId="1EBA6E81" w14:textId="0CED67B8" w:rsidR="00A565DD" w:rsidRDefault="00C73EC3" w:rsidP="009B5688">
      <w:pPr>
        <w:jc w:val="center"/>
      </w:pPr>
      <w:r>
        <w:object w:dxaOrig="8430" w:dyaOrig="6225" w14:anchorId="413F0CA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303pt;height:223.5pt" o:ole="">
            <v:imagedata r:id="rId8" o:title=""/>
          </v:shape>
          <o:OLEObject Type="Embed" ProgID="Visio.Drawing.15" ShapeID="_x0000_i1038" DrawAspect="Content" ObjectID="_1764670567" r:id="rId9"/>
        </w:object>
      </w:r>
    </w:p>
    <w:p w14:paraId="1C716CCF" w14:textId="46571291" w:rsidR="005655F5" w:rsidRDefault="005655F5" w:rsidP="005655F5">
      <w:pPr>
        <w:jc w:val="center"/>
        <w:rPr>
          <w:lang w:eastAsia="zh-CN"/>
        </w:rPr>
      </w:pPr>
      <w:r>
        <w:rPr>
          <w:rFonts w:hint="eastAsia"/>
          <w:lang w:eastAsia="zh-CN"/>
        </w:rPr>
        <w:t xml:space="preserve">TABLE </w:t>
      </w:r>
      <w:r w:rsidR="002B09E5">
        <w:rPr>
          <w:lang w:eastAsia="zh-CN"/>
        </w:rPr>
        <w:fldChar w:fldCharType="begin"/>
      </w:r>
      <w:r w:rsidR="002B09E5">
        <w:rPr>
          <w:lang w:eastAsia="zh-CN"/>
        </w:rPr>
        <w:instrText xml:space="preserve"> </w:instrText>
      </w:r>
      <w:r w:rsidR="002B09E5">
        <w:rPr>
          <w:rFonts w:hint="eastAsia"/>
          <w:lang w:eastAsia="zh-CN"/>
        </w:rPr>
        <w:instrText>= 5 \* ROMAN</w:instrText>
      </w:r>
      <w:r w:rsidR="002B09E5">
        <w:rPr>
          <w:lang w:eastAsia="zh-CN"/>
        </w:rPr>
        <w:instrText xml:space="preserve"> </w:instrText>
      </w:r>
      <w:r w:rsidR="002B09E5">
        <w:rPr>
          <w:lang w:eastAsia="zh-CN"/>
        </w:rPr>
        <w:fldChar w:fldCharType="separate"/>
      </w:r>
      <w:r w:rsidR="002B09E5">
        <w:rPr>
          <w:noProof/>
          <w:lang w:eastAsia="zh-CN"/>
        </w:rPr>
        <w:t>V</w:t>
      </w:r>
      <w:r w:rsidR="002B09E5">
        <w:rPr>
          <w:lang w:eastAsia="zh-CN"/>
        </w:rPr>
        <w:fldChar w:fldCharType="end"/>
      </w:r>
    </w:p>
    <w:p w14:paraId="4667FA4B" w14:textId="77777777" w:rsidR="005655F5" w:rsidRDefault="005655F5" w:rsidP="005655F5">
      <w:pPr>
        <w:jc w:val="center"/>
        <w:rPr>
          <w:smallCaps/>
          <w:lang w:eastAsia="zh-CN"/>
        </w:rPr>
      </w:pPr>
      <w:r>
        <w:rPr>
          <w:rFonts w:hint="eastAsia"/>
          <w:smallCaps/>
          <w:lang w:eastAsia="zh-CN"/>
        </w:rPr>
        <w:t>Parameters of PVs</w:t>
      </w:r>
    </w:p>
    <w:tbl>
      <w:tblPr>
        <w:tblStyle w:val="af4"/>
        <w:tblW w:w="8364" w:type="dxa"/>
        <w:jc w:val="center"/>
        <w:tblBorders>
          <w:top w:val="double" w:sz="4" w:space="0" w:color="auto"/>
          <w:left w:val="none" w:sz="0" w:space="0" w:color="auto"/>
          <w:bottom w:val="doub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52"/>
        <w:gridCol w:w="645"/>
        <w:gridCol w:w="646"/>
        <w:gridCol w:w="646"/>
        <w:gridCol w:w="646"/>
        <w:gridCol w:w="645"/>
        <w:gridCol w:w="646"/>
        <w:gridCol w:w="646"/>
        <w:gridCol w:w="646"/>
        <w:gridCol w:w="646"/>
      </w:tblGrid>
      <w:tr w:rsidR="00A565DD" w14:paraId="03E3C39D" w14:textId="11EA2E13" w:rsidTr="00A565DD">
        <w:trPr>
          <w:jc w:val="center"/>
        </w:trPr>
        <w:tc>
          <w:tcPr>
            <w:tcW w:w="2552" w:type="dxa"/>
            <w:tcBorders>
              <w:bottom w:val="single" w:sz="4" w:space="0" w:color="auto"/>
            </w:tcBorders>
            <w:vAlign w:val="center"/>
          </w:tcPr>
          <w:p w14:paraId="1DF9F8D3" w14:textId="77777777" w:rsidR="00A565DD" w:rsidRDefault="00A565DD" w:rsidP="00A565DD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bCs/>
                <w:sz w:val="18"/>
                <w:szCs w:val="18"/>
                <w:lang w:eastAsia="zh-CN"/>
              </w:rPr>
              <w:t>Parameter</w:t>
            </w:r>
          </w:p>
        </w:tc>
        <w:tc>
          <w:tcPr>
            <w:tcW w:w="645" w:type="dxa"/>
            <w:tcBorders>
              <w:bottom w:val="single" w:sz="4" w:space="0" w:color="auto"/>
            </w:tcBorders>
            <w:vAlign w:val="center"/>
          </w:tcPr>
          <w:p w14:paraId="19CB6782" w14:textId="77777777" w:rsidR="00A565DD" w:rsidRDefault="00A565DD" w:rsidP="00A565DD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b/>
                <w:bCs/>
                <w:sz w:val="18"/>
                <w:szCs w:val="18"/>
                <w:lang w:eastAsia="zh-CN"/>
              </w:rPr>
              <w:t>PV</w:t>
            </w:r>
            <w:r>
              <w:rPr>
                <w:rFonts w:hint="eastAsia"/>
                <w:b/>
                <w:bCs/>
                <w:sz w:val="18"/>
                <w:szCs w:val="18"/>
                <w:vertAlign w:val="subscript"/>
                <w:lang w:eastAsia="zh-CN"/>
              </w:rPr>
              <w:t>1</w:t>
            </w:r>
          </w:p>
        </w:tc>
        <w:tc>
          <w:tcPr>
            <w:tcW w:w="646" w:type="dxa"/>
            <w:tcBorders>
              <w:bottom w:val="single" w:sz="4" w:space="0" w:color="auto"/>
            </w:tcBorders>
            <w:vAlign w:val="center"/>
          </w:tcPr>
          <w:p w14:paraId="569FDE99" w14:textId="6902D13D" w:rsidR="00A565DD" w:rsidRDefault="00A565DD" w:rsidP="00A565DD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b/>
                <w:bCs/>
                <w:sz w:val="18"/>
                <w:szCs w:val="18"/>
                <w:lang w:eastAsia="zh-CN"/>
              </w:rPr>
              <w:t>PV</w:t>
            </w:r>
            <w:r>
              <w:rPr>
                <w:b/>
                <w:bCs/>
                <w:sz w:val="18"/>
                <w:szCs w:val="18"/>
                <w:vertAlign w:val="subscript"/>
                <w:lang w:eastAsia="zh-CN"/>
              </w:rPr>
              <w:t>2</w:t>
            </w:r>
          </w:p>
        </w:tc>
        <w:tc>
          <w:tcPr>
            <w:tcW w:w="646" w:type="dxa"/>
            <w:tcBorders>
              <w:bottom w:val="single" w:sz="4" w:space="0" w:color="auto"/>
            </w:tcBorders>
            <w:vAlign w:val="center"/>
          </w:tcPr>
          <w:p w14:paraId="73F2F7C4" w14:textId="2DD67E70" w:rsidR="00A565DD" w:rsidRDefault="00A565DD" w:rsidP="00A565DD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b/>
                <w:bCs/>
                <w:sz w:val="18"/>
                <w:szCs w:val="18"/>
                <w:lang w:eastAsia="zh-CN"/>
              </w:rPr>
              <w:t>PV</w:t>
            </w:r>
            <w:r>
              <w:rPr>
                <w:b/>
                <w:bCs/>
                <w:sz w:val="18"/>
                <w:szCs w:val="18"/>
                <w:vertAlign w:val="subscript"/>
                <w:lang w:eastAsia="zh-CN"/>
              </w:rPr>
              <w:t>3</w:t>
            </w:r>
          </w:p>
        </w:tc>
        <w:tc>
          <w:tcPr>
            <w:tcW w:w="646" w:type="dxa"/>
            <w:tcBorders>
              <w:bottom w:val="single" w:sz="4" w:space="0" w:color="auto"/>
            </w:tcBorders>
            <w:vAlign w:val="center"/>
          </w:tcPr>
          <w:p w14:paraId="33ECE663" w14:textId="3476FF31" w:rsidR="00A565DD" w:rsidRDefault="00A565DD" w:rsidP="00A565DD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b/>
                <w:bCs/>
                <w:sz w:val="18"/>
                <w:szCs w:val="18"/>
                <w:lang w:eastAsia="zh-CN"/>
              </w:rPr>
              <w:t>PV</w:t>
            </w:r>
            <w:r>
              <w:rPr>
                <w:b/>
                <w:bCs/>
                <w:sz w:val="18"/>
                <w:szCs w:val="18"/>
                <w:vertAlign w:val="subscript"/>
                <w:lang w:eastAsia="zh-CN"/>
              </w:rPr>
              <w:t>4</w:t>
            </w:r>
          </w:p>
        </w:tc>
        <w:tc>
          <w:tcPr>
            <w:tcW w:w="645" w:type="dxa"/>
            <w:tcBorders>
              <w:bottom w:val="single" w:sz="4" w:space="0" w:color="auto"/>
            </w:tcBorders>
            <w:vAlign w:val="center"/>
          </w:tcPr>
          <w:p w14:paraId="3FA70713" w14:textId="3BA95DD0" w:rsidR="00A565DD" w:rsidRDefault="00A565DD" w:rsidP="00A565DD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b/>
                <w:bCs/>
                <w:sz w:val="18"/>
                <w:szCs w:val="18"/>
                <w:lang w:eastAsia="zh-CN"/>
              </w:rPr>
              <w:t>PV</w:t>
            </w:r>
            <w:r>
              <w:rPr>
                <w:b/>
                <w:bCs/>
                <w:sz w:val="18"/>
                <w:szCs w:val="18"/>
                <w:vertAlign w:val="subscript"/>
                <w:lang w:eastAsia="zh-CN"/>
              </w:rPr>
              <w:t>5</w:t>
            </w:r>
          </w:p>
        </w:tc>
        <w:tc>
          <w:tcPr>
            <w:tcW w:w="646" w:type="dxa"/>
            <w:tcBorders>
              <w:bottom w:val="single" w:sz="4" w:space="0" w:color="auto"/>
            </w:tcBorders>
            <w:vAlign w:val="center"/>
          </w:tcPr>
          <w:p w14:paraId="67EBFEB7" w14:textId="47DFB290" w:rsidR="00A565DD" w:rsidRDefault="00A565DD" w:rsidP="00A565DD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b/>
                <w:bCs/>
                <w:sz w:val="18"/>
                <w:szCs w:val="18"/>
                <w:lang w:eastAsia="zh-CN"/>
              </w:rPr>
              <w:t>PV</w:t>
            </w:r>
            <w:r>
              <w:rPr>
                <w:b/>
                <w:bCs/>
                <w:sz w:val="18"/>
                <w:szCs w:val="18"/>
                <w:vertAlign w:val="subscript"/>
                <w:lang w:eastAsia="zh-CN"/>
              </w:rPr>
              <w:t>6</w:t>
            </w:r>
          </w:p>
        </w:tc>
        <w:tc>
          <w:tcPr>
            <w:tcW w:w="646" w:type="dxa"/>
            <w:tcBorders>
              <w:bottom w:val="single" w:sz="4" w:space="0" w:color="auto"/>
            </w:tcBorders>
            <w:vAlign w:val="center"/>
          </w:tcPr>
          <w:p w14:paraId="6AF6CD4E" w14:textId="77489294" w:rsidR="00A565DD" w:rsidRDefault="00A565DD" w:rsidP="00A565DD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b/>
                <w:bCs/>
                <w:sz w:val="18"/>
                <w:szCs w:val="18"/>
                <w:lang w:eastAsia="zh-CN"/>
              </w:rPr>
              <w:t>PV</w:t>
            </w:r>
            <w:r>
              <w:rPr>
                <w:b/>
                <w:bCs/>
                <w:sz w:val="18"/>
                <w:szCs w:val="18"/>
                <w:vertAlign w:val="subscript"/>
                <w:lang w:eastAsia="zh-CN"/>
              </w:rPr>
              <w:t>7</w:t>
            </w:r>
          </w:p>
        </w:tc>
        <w:tc>
          <w:tcPr>
            <w:tcW w:w="646" w:type="dxa"/>
            <w:tcBorders>
              <w:bottom w:val="single" w:sz="4" w:space="0" w:color="auto"/>
            </w:tcBorders>
            <w:vAlign w:val="center"/>
          </w:tcPr>
          <w:p w14:paraId="24DFC554" w14:textId="5578245D" w:rsidR="00A565DD" w:rsidRDefault="00A565DD" w:rsidP="00A565DD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b/>
                <w:bCs/>
                <w:sz w:val="18"/>
                <w:szCs w:val="18"/>
                <w:lang w:eastAsia="zh-CN"/>
              </w:rPr>
              <w:t>PV</w:t>
            </w:r>
            <w:r>
              <w:rPr>
                <w:b/>
                <w:bCs/>
                <w:sz w:val="18"/>
                <w:szCs w:val="18"/>
                <w:vertAlign w:val="subscript"/>
                <w:lang w:eastAsia="zh-CN"/>
              </w:rPr>
              <w:t>8</w:t>
            </w:r>
          </w:p>
        </w:tc>
        <w:tc>
          <w:tcPr>
            <w:tcW w:w="646" w:type="dxa"/>
            <w:tcBorders>
              <w:bottom w:val="single" w:sz="4" w:space="0" w:color="auto"/>
            </w:tcBorders>
            <w:vAlign w:val="center"/>
          </w:tcPr>
          <w:p w14:paraId="46F31D57" w14:textId="178435F7" w:rsidR="00A565DD" w:rsidRDefault="00A565DD" w:rsidP="00A565DD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b/>
                <w:bCs/>
                <w:sz w:val="18"/>
                <w:szCs w:val="18"/>
                <w:lang w:eastAsia="zh-CN"/>
              </w:rPr>
              <w:t>PV</w:t>
            </w:r>
            <w:r>
              <w:rPr>
                <w:b/>
                <w:bCs/>
                <w:sz w:val="18"/>
                <w:szCs w:val="18"/>
                <w:vertAlign w:val="subscript"/>
                <w:lang w:eastAsia="zh-CN"/>
              </w:rPr>
              <w:t>9</w:t>
            </w:r>
          </w:p>
        </w:tc>
      </w:tr>
      <w:tr w:rsidR="00A565DD" w14:paraId="1239F011" w14:textId="0720A09C" w:rsidTr="00A565DD">
        <w:trPr>
          <w:jc w:val="center"/>
        </w:trPr>
        <w:tc>
          <w:tcPr>
            <w:tcW w:w="2552" w:type="dxa"/>
            <w:tcBorders>
              <w:tl2br w:val="nil"/>
              <w:tr2bl w:val="nil"/>
            </w:tcBorders>
            <w:vAlign w:val="center"/>
          </w:tcPr>
          <w:p w14:paraId="53D41F26" w14:textId="77777777" w:rsidR="00A565DD" w:rsidRPr="000D2844" w:rsidRDefault="00A565DD" w:rsidP="00A565DD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b/>
                <w:bCs/>
                <w:sz w:val="16"/>
                <w:szCs w:val="16"/>
                <w:lang w:eastAsia="zh-CN"/>
              </w:rPr>
              <w:t>Capacity</w:t>
            </w:r>
            <w:r w:rsidRPr="000D2844">
              <w:rPr>
                <w:rFonts w:hint="eastAsia"/>
                <w:b/>
                <w:bCs/>
                <w:sz w:val="16"/>
                <w:szCs w:val="16"/>
                <w:lang w:eastAsia="zh-CN"/>
              </w:rPr>
              <w:t xml:space="preserve"> (kW)</w:t>
            </w:r>
          </w:p>
        </w:tc>
        <w:tc>
          <w:tcPr>
            <w:tcW w:w="645" w:type="dxa"/>
            <w:tcBorders>
              <w:tl2br w:val="nil"/>
              <w:tr2bl w:val="nil"/>
            </w:tcBorders>
            <w:vAlign w:val="center"/>
          </w:tcPr>
          <w:p w14:paraId="0BBBC8BA" w14:textId="4CCEE1F8" w:rsidR="00A565DD" w:rsidRDefault="00A81E42" w:rsidP="00A565DD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6</w:t>
            </w:r>
            <w:r w:rsidR="00A565DD">
              <w:rPr>
                <w:sz w:val="18"/>
                <w:szCs w:val="18"/>
                <w:lang w:eastAsia="zh-CN"/>
              </w:rPr>
              <w:t>0</w:t>
            </w:r>
          </w:p>
        </w:tc>
        <w:tc>
          <w:tcPr>
            <w:tcW w:w="646" w:type="dxa"/>
            <w:tcBorders>
              <w:tl2br w:val="nil"/>
              <w:tr2bl w:val="nil"/>
            </w:tcBorders>
            <w:vAlign w:val="center"/>
          </w:tcPr>
          <w:p w14:paraId="739E7391" w14:textId="68A4679D" w:rsidR="00A565DD" w:rsidRDefault="00A81E42" w:rsidP="00A565DD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7</w:t>
            </w:r>
            <w:r w:rsidR="00A565DD">
              <w:rPr>
                <w:sz w:val="18"/>
                <w:szCs w:val="18"/>
                <w:lang w:eastAsia="zh-CN"/>
              </w:rPr>
              <w:t>0</w:t>
            </w:r>
          </w:p>
        </w:tc>
        <w:tc>
          <w:tcPr>
            <w:tcW w:w="646" w:type="dxa"/>
            <w:tcBorders>
              <w:tl2br w:val="nil"/>
              <w:tr2bl w:val="nil"/>
            </w:tcBorders>
            <w:vAlign w:val="center"/>
          </w:tcPr>
          <w:p w14:paraId="7369DF9A" w14:textId="430C7C49" w:rsidR="00A565DD" w:rsidRDefault="00A81E42" w:rsidP="00A565DD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8</w:t>
            </w:r>
            <w:r w:rsidR="00A565DD">
              <w:rPr>
                <w:sz w:val="18"/>
                <w:szCs w:val="18"/>
                <w:lang w:eastAsia="zh-CN"/>
              </w:rPr>
              <w:t>0</w:t>
            </w:r>
          </w:p>
        </w:tc>
        <w:tc>
          <w:tcPr>
            <w:tcW w:w="646" w:type="dxa"/>
            <w:tcBorders>
              <w:tl2br w:val="nil"/>
              <w:tr2bl w:val="nil"/>
            </w:tcBorders>
            <w:vAlign w:val="center"/>
          </w:tcPr>
          <w:p w14:paraId="53D50716" w14:textId="3CEDDF8C" w:rsidR="00A565DD" w:rsidRDefault="00A81E42" w:rsidP="00A565DD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6</w:t>
            </w:r>
            <w:r w:rsidR="00A565DD">
              <w:rPr>
                <w:sz w:val="18"/>
                <w:szCs w:val="18"/>
                <w:lang w:eastAsia="zh-CN"/>
              </w:rPr>
              <w:t>0</w:t>
            </w:r>
          </w:p>
        </w:tc>
        <w:tc>
          <w:tcPr>
            <w:tcW w:w="645" w:type="dxa"/>
            <w:tcBorders>
              <w:tl2br w:val="nil"/>
              <w:tr2bl w:val="nil"/>
            </w:tcBorders>
            <w:vAlign w:val="center"/>
          </w:tcPr>
          <w:p w14:paraId="47CC315E" w14:textId="4EB5DDB4" w:rsidR="00A565DD" w:rsidRDefault="00A81E42" w:rsidP="00A565DD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7</w:t>
            </w:r>
            <w:r w:rsidR="00A565DD">
              <w:rPr>
                <w:sz w:val="18"/>
                <w:szCs w:val="18"/>
                <w:lang w:eastAsia="zh-CN"/>
              </w:rPr>
              <w:t>0</w:t>
            </w:r>
          </w:p>
        </w:tc>
        <w:tc>
          <w:tcPr>
            <w:tcW w:w="646" w:type="dxa"/>
            <w:tcBorders>
              <w:tl2br w:val="nil"/>
              <w:tr2bl w:val="nil"/>
            </w:tcBorders>
            <w:vAlign w:val="center"/>
          </w:tcPr>
          <w:p w14:paraId="4A72DA7E" w14:textId="554E9B0E" w:rsidR="00A565DD" w:rsidRDefault="00A81E42" w:rsidP="00A565DD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6</w:t>
            </w:r>
            <w:r w:rsidR="00A565DD">
              <w:rPr>
                <w:sz w:val="18"/>
                <w:szCs w:val="18"/>
                <w:lang w:eastAsia="zh-CN"/>
              </w:rPr>
              <w:t>0</w:t>
            </w:r>
          </w:p>
        </w:tc>
        <w:tc>
          <w:tcPr>
            <w:tcW w:w="646" w:type="dxa"/>
            <w:tcBorders>
              <w:tl2br w:val="nil"/>
              <w:tr2bl w:val="nil"/>
            </w:tcBorders>
            <w:vAlign w:val="center"/>
          </w:tcPr>
          <w:p w14:paraId="3FDB1628" w14:textId="4F49776D" w:rsidR="00A565DD" w:rsidRDefault="00A81E42" w:rsidP="00A565DD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7</w:t>
            </w:r>
            <w:r w:rsidR="00A565DD">
              <w:rPr>
                <w:sz w:val="18"/>
                <w:szCs w:val="18"/>
                <w:lang w:eastAsia="zh-CN"/>
              </w:rPr>
              <w:t>0</w:t>
            </w:r>
          </w:p>
        </w:tc>
        <w:tc>
          <w:tcPr>
            <w:tcW w:w="646" w:type="dxa"/>
            <w:tcBorders>
              <w:tl2br w:val="nil"/>
              <w:tr2bl w:val="nil"/>
            </w:tcBorders>
            <w:vAlign w:val="center"/>
          </w:tcPr>
          <w:p w14:paraId="5B5D45C6" w14:textId="0F6665EF" w:rsidR="00A565DD" w:rsidRDefault="00A81E42" w:rsidP="00A565DD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7</w:t>
            </w:r>
            <w:r w:rsidR="00A565DD">
              <w:rPr>
                <w:sz w:val="18"/>
                <w:szCs w:val="18"/>
                <w:lang w:eastAsia="zh-CN"/>
              </w:rPr>
              <w:t>0</w:t>
            </w:r>
          </w:p>
        </w:tc>
        <w:tc>
          <w:tcPr>
            <w:tcW w:w="646" w:type="dxa"/>
            <w:tcBorders>
              <w:tl2br w:val="nil"/>
              <w:tr2bl w:val="nil"/>
            </w:tcBorders>
            <w:vAlign w:val="center"/>
          </w:tcPr>
          <w:p w14:paraId="20E6930D" w14:textId="39EAA0C9" w:rsidR="00A565DD" w:rsidRDefault="00A81E42" w:rsidP="00A565DD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6</w:t>
            </w:r>
            <w:r w:rsidR="00A565DD">
              <w:rPr>
                <w:sz w:val="18"/>
                <w:szCs w:val="18"/>
                <w:lang w:eastAsia="zh-CN"/>
              </w:rPr>
              <w:t>0</w:t>
            </w:r>
          </w:p>
        </w:tc>
      </w:tr>
      <w:tr w:rsidR="00A565DD" w14:paraId="4561FA28" w14:textId="61987F54" w:rsidTr="00A565DD">
        <w:trPr>
          <w:jc w:val="center"/>
        </w:trPr>
        <w:tc>
          <w:tcPr>
            <w:tcW w:w="2552" w:type="dxa"/>
            <w:tcBorders>
              <w:tl2br w:val="nil"/>
              <w:tr2bl w:val="nil"/>
            </w:tcBorders>
            <w:vAlign w:val="center"/>
          </w:tcPr>
          <w:p w14:paraId="53BB6CCE" w14:textId="77777777" w:rsidR="00A565DD" w:rsidRPr="000D2844" w:rsidRDefault="00A565DD" w:rsidP="00A565DD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 w:rsidRPr="00E20F76">
              <w:rPr>
                <w:b/>
                <w:bCs/>
                <w:sz w:val="16"/>
                <w:szCs w:val="16"/>
                <w:lang w:eastAsia="zh-CN"/>
              </w:rPr>
              <w:t>Standard deviation of the forecast error distribution</w:t>
            </w:r>
            <w:r w:rsidRPr="000D2844">
              <w:rPr>
                <w:rFonts w:hint="eastAsia"/>
                <w:b/>
                <w:bCs/>
                <w:sz w:val="16"/>
                <w:szCs w:val="16"/>
                <w:lang w:eastAsia="zh-CN"/>
              </w:rPr>
              <w:t xml:space="preserve"> (</w:t>
            </w:r>
            <w:r>
              <w:rPr>
                <w:b/>
                <w:bCs/>
                <w:sz w:val="16"/>
                <w:szCs w:val="16"/>
                <w:lang w:eastAsia="zh-CN"/>
              </w:rPr>
              <w:t>σ</w:t>
            </w:r>
            <w:r w:rsidRPr="000D2844">
              <w:rPr>
                <w:rFonts w:hint="eastAsia"/>
                <w:b/>
                <w:bCs/>
                <w:sz w:val="16"/>
                <w:szCs w:val="16"/>
                <w:lang w:eastAsia="zh-CN"/>
              </w:rPr>
              <w:t>)</w:t>
            </w:r>
          </w:p>
        </w:tc>
        <w:tc>
          <w:tcPr>
            <w:tcW w:w="645" w:type="dxa"/>
            <w:tcBorders>
              <w:tl2br w:val="nil"/>
              <w:tr2bl w:val="nil"/>
            </w:tcBorders>
            <w:vAlign w:val="center"/>
          </w:tcPr>
          <w:p w14:paraId="5849F041" w14:textId="77777777" w:rsidR="00A565DD" w:rsidRDefault="00A565DD" w:rsidP="00A565DD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2</w:t>
            </w:r>
          </w:p>
        </w:tc>
        <w:tc>
          <w:tcPr>
            <w:tcW w:w="646" w:type="dxa"/>
            <w:tcBorders>
              <w:tl2br w:val="nil"/>
              <w:tr2bl w:val="nil"/>
            </w:tcBorders>
            <w:vAlign w:val="center"/>
          </w:tcPr>
          <w:p w14:paraId="2C2218CC" w14:textId="67164462" w:rsidR="00A565DD" w:rsidRDefault="00A565DD" w:rsidP="00A565DD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2</w:t>
            </w:r>
            <w:r w:rsidR="00A81E42">
              <w:rPr>
                <w:sz w:val="18"/>
                <w:szCs w:val="18"/>
                <w:lang w:eastAsia="zh-CN"/>
              </w:rPr>
              <w:t>.4</w:t>
            </w:r>
          </w:p>
        </w:tc>
        <w:tc>
          <w:tcPr>
            <w:tcW w:w="646" w:type="dxa"/>
            <w:tcBorders>
              <w:tl2br w:val="nil"/>
              <w:tr2bl w:val="nil"/>
            </w:tcBorders>
            <w:vAlign w:val="center"/>
          </w:tcPr>
          <w:p w14:paraId="790E93F6" w14:textId="28155EDC" w:rsidR="00A565DD" w:rsidRDefault="00A565DD" w:rsidP="00A565DD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2</w:t>
            </w:r>
            <w:r w:rsidR="00A81E42">
              <w:rPr>
                <w:sz w:val="18"/>
                <w:szCs w:val="18"/>
                <w:lang w:eastAsia="zh-CN"/>
              </w:rPr>
              <w:t>.5</w:t>
            </w:r>
          </w:p>
        </w:tc>
        <w:tc>
          <w:tcPr>
            <w:tcW w:w="646" w:type="dxa"/>
            <w:tcBorders>
              <w:tl2br w:val="nil"/>
              <w:tr2bl w:val="nil"/>
            </w:tcBorders>
            <w:vAlign w:val="center"/>
          </w:tcPr>
          <w:p w14:paraId="287F7B56" w14:textId="28CE07D7" w:rsidR="00A565DD" w:rsidRDefault="00A81E42" w:rsidP="00A565DD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3</w:t>
            </w:r>
          </w:p>
        </w:tc>
        <w:tc>
          <w:tcPr>
            <w:tcW w:w="645" w:type="dxa"/>
            <w:tcBorders>
              <w:tl2br w:val="nil"/>
              <w:tr2bl w:val="nil"/>
            </w:tcBorders>
            <w:vAlign w:val="center"/>
          </w:tcPr>
          <w:p w14:paraId="224583F7" w14:textId="0891C6C3" w:rsidR="00A565DD" w:rsidRDefault="00A81E42" w:rsidP="00A565DD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3.</w:t>
            </w:r>
            <w:r w:rsidR="00A565DD">
              <w:rPr>
                <w:sz w:val="18"/>
                <w:szCs w:val="18"/>
                <w:lang w:eastAsia="zh-CN"/>
              </w:rPr>
              <w:t>2</w:t>
            </w:r>
          </w:p>
        </w:tc>
        <w:tc>
          <w:tcPr>
            <w:tcW w:w="646" w:type="dxa"/>
            <w:tcBorders>
              <w:tl2br w:val="nil"/>
              <w:tr2bl w:val="nil"/>
            </w:tcBorders>
            <w:vAlign w:val="center"/>
          </w:tcPr>
          <w:p w14:paraId="101F36A0" w14:textId="293AA009" w:rsidR="00A565DD" w:rsidRDefault="00A81E42" w:rsidP="00A565DD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3.6</w:t>
            </w:r>
          </w:p>
        </w:tc>
        <w:tc>
          <w:tcPr>
            <w:tcW w:w="646" w:type="dxa"/>
            <w:tcBorders>
              <w:tl2br w:val="nil"/>
              <w:tr2bl w:val="nil"/>
            </w:tcBorders>
            <w:vAlign w:val="center"/>
          </w:tcPr>
          <w:p w14:paraId="0732041D" w14:textId="0D05439F" w:rsidR="00A565DD" w:rsidRDefault="00A81E42" w:rsidP="00A565DD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4</w:t>
            </w:r>
          </w:p>
        </w:tc>
        <w:tc>
          <w:tcPr>
            <w:tcW w:w="646" w:type="dxa"/>
            <w:tcBorders>
              <w:tl2br w:val="nil"/>
              <w:tr2bl w:val="nil"/>
            </w:tcBorders>
            <w:vAlign w:val="center"/>
          </w:tcPr>
          <w:p w14:paraId="6032CAF2" w14:textId="516EBA00" w:rsidR="00A565DD" w:rsidRDefault="00A81E42" w:rsidP="00A565DD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4.5</w:t>
            </w:r>
          </w:p>
        </w:tc>
        <w:tc>
          <w:tcPr>
            <w:tcW w:w="646" w:type="dxa"/>
            <w:tcBorders>
              <w:tl2br w:val="nil"/>
              <w:tr2bl w:val="nil"/>
            </w:tcBorders>
            <w:vAlign w:val="center"/>
          </w:tcPr>
          <w:p w14:paraId="5C7802B6" w14:textId="4ADD1976" w:rsidR="00A565DD" w:rsidRDefault="00A81E42" w:rsidP="00A565DD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5</w:t>
            </w:r>
          </w:p>
        </w:tc>
      </w:tr>
    </w:tbl>
    <w:p w14:paraId="00FE4A36" w14:textId="77777777" w:rsidR="00A565DD" w:rsidRDefault="00A565DD" w:rsidP="005655F5">
      <w:pPr>
        <w:ind w:firstLine="202"/>
        <w:jc w:val="both"/>
        <w:rPr>
          <w:lang w:eastAsia="zh-CN"/>
        </w:rPr>
      </w:pPr>
    </w:p>
    <w:p w14:paraId="1FE77895" w14:textId="411393DE" w:rsidR="00A81E42" w:rsidRDefault="00A81E42" w:rsidP="00A81E42">
      <w:pPr>
        <w:jc w:val="center"/>
        <w:rPr>
          <w:lang w:eastAsia="zh-CN"/>
        </w:rPr>
      </w:pPr>
      <w:r>
        <w:rPr>
          <w:rFonts w:hint="eastAsia"/>
          <w:lang w:eastAsia="zh-CN"/>
        </w:rPr>
        <w:t xml:space="preserve">TABLE </w:t>
      </w:r>
      <w:r w:rsidR="002B09E5">
        <w:rPr>
          <w:lang w:eastAsia="zh-CN"/>
        </w:rPr>
        <w:fldChar w:fldCharType="begin"/>
      </w:r>
      <w:r w:rsidR="002B09E5">
        <w:rPr>
          <w:lang w:eastAsia="zh-CN"/>
        </w:rPr>
        <w:instrText xml:space="preserve"> </w:instrText>
      </w:r>
      <w:r w:rsidR="002B09E5">
        <w:rPr>
          <w:rFonts w:hint="eastAsia"/>
          <w:lang w:eastAsia="zh-CN"/>
        </w:rPr>
        <w:instrText>= 6 \* ROMAN</w:instrText>
      </w:r>
      <w:r w:rsidR="002B09E5">
        <w:rPr>
          <w:lang w:eastAsia="zh-CN"/>
        </w:rPr>
        <w:instrText xml:space="preserve"> </w:instrText>
      </w:r>
      <w:r w:rsidR="002B09E5">
        <w:rPr>
          <w:lang w:eastAsia="zh-CN"/>
        </w:rPr>
        <w:fldChar w:fldCharType="separate"/>
      </w:r>
      <w:r w:rsidR="002B09E5">
        <w:rPr>
          <w:noProof/>
          <w:lang w:eastAsia="zh-CN"/>
        </w:rPr>
        <w:t>VI</w:t>
      </w:r>
      <w:r w:rsidR="002B09E5">
        <w:rPr>
          <w:lang w:eastAsia="zh-CN"/>
        </w:rPr>
        <w:fldChar w:fldCharType="end"/>
      </w:r>
    </w:p>
    <w:p w14:paraId="0E09A59A" w14:textId="77777777" w:rsidR="00A81E42" w:rsidRDefault="00A81E42" w:rsidP="00A81E42">
      <w:pPr>
        <w:jc w:val="center"/>
        <w:rPr>
          <w:smallCaps/>
          <w:lang w:eastAsia="zh-CN"/>
        </w:rPr>
      </w:pPr>
      <w:r>
        <w:rPr>
          <w:rFonts w:hint="eastAsia"/>
          <w:smallCaps/>
          <w:lang w:eastAsia="zh-CN"/>
        </w:rPr>
        <w:t>Parameters of SLs</w:t>
      </w:r>
    </w:p>
    <w:tbl>
      <w:tblPr>
        <w:tblStyle w:val="af4"/>
        <w:tblW w:w="9640" w:type="dxa"/>
        <w:jc w:val="center"/>
        <w:tblBorders>
          <w:top w:val="double" w:sz="4" w:space="0" w:color="auto"/>
          <w:left w:val="none" w:sz="0" w:space="0" w:color="auto"/>
          <w:bottom w:val="doub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734"/>
        <w:gridCol w:w="735"/>
        <w:gridCol w:w="734"/>
        <w:gridCol w:w="735"/>
        <w:gridCol w:w="734"/>
        <w:gridCol w:w="735"/>
        <w:gridCol w:w="734"/>
        <w:gridCol w:w="735"/>
        <w:gridCol w:w="734"/>
        <w:gridCol w:w="735"/>
        <w:gridCol w:w="735"/>
      </w:tblGrid>
      <w:tr w:rsidR="00017FE0" w14:paraId="42FA0CEF" w14:textId="77777777" w:rsidTr="00BB6363">
        <w:trPr>
          <w:jc w:val="center"/>
        </w:trPr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14:paraId="2322C4A3" w14:textId="77777777" w:rsidR="00017FE0" w:rsidRDefault="00017FE0" w:rsidP="00A81E42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bCs/>
                <w:sz w:val="18"/>
                <w:szCs w:val="18"/>
                <w:lang w:eastAsia="zh-CN"/>
              </w:rPr>
              <w:t>Parameter</w:t>
            </w:r>
          </w:p>
        </w:tc>
        <w:tc>
          <w:tcPr>
            <w:tcW w:w="734" w:type="dxa"/>
            <w:tcBorders>
              <w:bottom w:val="single" w:sz="4" w:space="0" w:color="auto"/>
            </w:tcBorders>
            <w:vAlign w:val="center"/>
          </w:tcPr>
          <w:p w14:paraId="07DE63D4" w14:textId="77777777" w:rsidR="00017FE0" w:rsidRDefault="00017FE0" w:rsidP="00A81E42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bCs/>
                <w:sz w:val="18"/>
                <w:szCs w:val="18"/>
                <w:lang w:eastAsia="zh-CN"/>
              </w:rPr>
              <w:t>SL</w:t>
            </w:r>
            <w:r>
              <w:rPr>
                <w:rFonts w:hint="eastAsia"/>
                <w:b/>
                <w:bCs/>
                <w:sz w:val="18"/>
                <w:szCs w:val="18"/>
                <w:vertAlign w:val="subscript"/>
                <w:lang w:eastAsia="zh-CN"/>
              </w:rPr>
              <w:t>1</w:t>
            </w:r>
          </w:p>
        </w:tc>
        <w:tc>
          <w:tcPr>
            <w:tcW w:w="735" w:type="dxa"/>
            <w:tcBorders>
              <w:bottom w:val="single" w:sz="4" w:space="0" w:color="auto"/>
            </w:tcBorders>
            <w:vAlign w:val="center"/>
          </w:tcPr>
          <w:p w14:paraId="79A881D8" w14:textId="77777777" w:rsidR="00017FE0" w:rsidRDefault="00017FE0" w:rsidP="00A81E42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bCs/>
                <w:sz w:val="18"/>
                <w:szCs w:val="18"/>
                <w:lang w:eastAsia="zh-CN"/>
              </w:rPr>
              <w:t>SL</w:t>
            </w:r>
            <w:r>
              <w:rPr>
                <w:rFonts w:hint="eastAsia"/>
                <w:b/>
                <w:bCs/>
                <w:sz w:val="18"/>
                <w:szCs w:val="18"/>
                <w:vertAlign w:val="subscript"/>
                <w:lang w:eastAsia="zh-CN"/>
              </w:rPr>
              <w:t>2</w:t>
            </w:r>
          </w:p>
        </w:tc>
        <w:tc>
          <w:tcPr>
            <w:tcW w:w="734" w:type="dxa"/>
            <w:tcBorders>
              <w:bottom w:val="single" w:sz="4" w:space="0" w:color="auto"/>
            </w:tcBorders>
            <w:vAlign w:val="center"/>
          </w:tcPr>
          <w:p w14:paraId="508A46C2" w14:textId="77777777" w:rsidR="00017FE0" w:rsidRDefault="00017FE0" w:rsidP="00A81E42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bCs/>
                <w:sz w:val="18"/>
                <w:szCs w:val="18"/>
                <w:lang w:eastAsia="zh-CN"/>
              </w:rPr>
              <w:t>SL</w:t>
            </w:r>
            <w:r>
              <w:rPr>
                <w:rFonts w:hint="eastAsia"/>
                <w:b/>
                <w:bCs/>
                <w:sz w:val="18"/>
                <w:szCs w:val="18"/>
                <w:vertAlign w:val="subscript"/>
                <w:lang w:eastAsia="zh-CN"/>
              </w:rPr>
              <w:t>3</w:t>
            </w:r>
          </w:p>
        </w:tc>
        <w:tc>
          <w:tcPr>
            <w:tcW w:w="735" w:type="dxa"/>
            <w:tcBorders>
              <w:bottom w:val="single" w:sz="4" w:space="0" w:color="auto"/>
            </w:tcBorders>
            <w:vAlign w:val="center"/>
          </w:tcPr>
          <w:p w14:paraId="63C97417" w14:textId="77777777" w:rsidR="00017FE0" w:rsidRDefault="00017FE0" w:rsidP="00A81E42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bCs/>
                <w:sz w:val="18"/>
                <w:szCs w:val="18"/>
                <w:lang w:eastAsia="zh-CN"/>
              </w:rPr>
              <w:t>SL</w:t>
            </w:r>
            <w:r>
              <w:rPr>
                <w:rFonts w:hint="eastAsia"/>
                <w:b/>
                <w:bCs/>
                <w:sz w:val="18"/>
                <w:szCs w:val="18"/>
                <w:vertAlign w:val="subscript"/>
                <w:lang w:eastAsia="zh-CN"/>
              </w:rPr>
              <w:t>4</w:t>
            </w:r>
          </w:p>
        </w:tc>
        <w:tc>
          <w:tcPr>
            <w:tcW w:w="734" w:type="dxa"/>
            <w:tcBorders>
              <w:bottom w:val="single" w:sz="4" w:space="0" w:color="auto"/>
            </w:tcBorders>
            <w:vAlign w:val="center"/>
          </w:tcPr>
          <w:p w14:paraId="42777A9C" w14:textId="77777777" w:rsidR="00017FE0" w:rsidRDefault="00017FE0" w:rsidP="00A81E42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bCs/>
                <w:sz w:val="18"/>
                <w:szCs w:val="18"/>
                <w:lang w:eastAsia="zh-CN"/>
              </w:rPr>
              <w:t>SL</w:t>
            </w:r>
            <w:r>
              <w:rPr>
                <w:rFonts w:hint="eastAsia"/>
                <w:b/>
                <w:bCs/>
                <w:sz w:val="18"/>
                <w:szCs w:val="18"/>
                <w:vertAlign w:val="subscript"/>
                <w:lang w:eastAsia="zh-CN"/>
              </w:rPr>
              <w:t>5</w:t>
            </w:r>
          </w:p>
        </w:tc>
        <w:tc>
          <w:tcPr>
            <w:tcW w:w="735" w:type="dxa"/>
            <w:tcBorders>
              <w:bottom w:val="single" w:sz="4" w:space="0" w:color="auto"/>
            </w:tcBorders>
            <w:vAlign w:val="center"/>
          </w:tcPr>
          <w:p w14:paraId="681B6776" w14:textId="6DE99A2E" w:rsidR="00017FE0" w:rsidRDefault="00017FE0" w:rsidP="00A81E42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bCs/>
                <w:sz w:val="18"/>
                <w:szCs w:val="18"/>
                <w:lang w:eastAsia="zh-CN"/>
              </w:rPr>
              <w:t>SL</w:t>
            </w:r>
            <w:r>
              <w:rPr>
                <w:rFonts w:hint="eastAsia"/>
                <w:b/>
                <w:bCs/>
                <w:sz w:val="18"/>
                <w:szCs w:val="18"/>
                <w:vertAlign w:val="subscript"/>
                <w:lang w:eastAsia="zh-CN"/>
              </w:rPr>
              <w:t>6</w:t>
            </w:r>
          </w:p>
        </w:tc>
        <w:tc>
          <w:tcPr>
            <w:tcW w:w="734" w:type="dxa"/>
            <w:tcBorders>
              <w:bottom w:val="single" w:sz="4" w:space="0" w:color="auto"/>
            </w:tcBorders>
            <w:vAlign w:val="center"/>
          </w:tcPr>
          <w:p w14:paraId="04F6B911" w14:textId="34A39C9C" w:rsidR="00017FE0" w:rsidRDefault="00017FE0" w:rsidP="00A81E42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bCs/>
                <w:sz w:val="18"/>
                <w:szCs w:val="18"/>
                <w:lang w:eastAsia="zh-CN"/>
              </w:rPr>
              <w:t>SL</w:t>
            </w:r>
            <w:r>
              <w:rPr>
                <w:b/>
                <w:bCs/>
                <w:sz w:val="18"/>
                <w:szCs w:val="18"/>
                <w:vertAlign w:val="subscript"/>
                <w:lang w:eastAsia="zh-CN"/>
              </w:rPr>
              <w:t>7</w:t>
            </w:r>
          </w:p>
        </w:tc>
        <w:tc>
          <w:tcPr>
            <w:tcW w:w="735" w:type="dxa"/>
            <w:tcBorders>
              <w:bottom w:val="single" w:sz="4" w:space="0" w:color="auto"/>
            </w:tcBorders>
            <w:vAlign w:val="center"/>
          </w:tcPr>
          <w:p w14:paraId="1021CC33" w14:textId="5B479898" w:rsidR="00017FE0" w:rsidRDefault="00017FE0" w:rsidP="00A81E42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bCs/>
                <w:sz w:val="18"/>
                <w:szCs w:val="18"/>
                <w:lang w:eastAsia="zh-CN"/>
              </w:rPr>
              <w:t>SL</w:t>
            </w:r>
            <w:r>
              <w:rPr>
                <w:b/>
                <w:bCs/>
                <w:sz w:val="18"/>
                <w:szCs w:val="18"/>
                <w:vertAlign w:val="subscript"/>
                <w:lang w:eastAsia="zh-CN"/>
              </w:rPr>
              <w:t>8</w:t>
            </w:r>
          </w:p>
        </w:tc>
        <w:tc>
          <w:tcPr>
            <w:tcW w:w="734" w:type="dxa"/>
            <w:tcBorders>
              <w:bottom w:val="single" w:sz="4" w:space="0" w:color="auto"/>
            </w:tcBorders>
            <w:vAlign w:val="center"/>
          </w:tcPr>
          <w:p w14:paraId="7AC26FB0" w14:textId="33E111BF" w:rsidR="00017FE0" w:rsidRDefault="00017FE0" w:rsidP="00A81E42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bCs/>
                <w:sz w:val="18"/>
                <w:szCs w:val="18"/>
                <w:lang w:eastAsia="zh-CN"/>
              </w:rPr>
              <w:t>SL</w:t>
            </w:r>
            <w:r>
              <w:rPr>
                <w:b/>
                <w:bCs/>
                <w:sz w:val="18"/>
                <w:szCs w:val="18"/>
                <w:vertAlign w:val="subscript"/>
                <w:lang w:eastAsia="zh-CN"/>
              </w:rPr>
              <w:t>9</w:t>
            </w:r>
          </w:p>
        </w:tc>
        <w:tc>
          <w:tcPr>
            <w:tcW w:w="735" w:type="dxa"/>
            <w:tcBorders>
              <w:bottom w:val="single" w:sz="4" w:space="0" w:color="auto"/>
            </w:tcBorders>
            <w:vAlign w:val="center"/>
          </w:tcPr>
          <w:p w14:paraId="7033882F" w14:textId="10F44564" w:rsidR="00017FE0" w:rsidRDefault="00017FE0" w:rsidP="00A81E42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bCs/>
                <w:sz w:val="18"/>
                <w:szCs w:val="18"/>
                <w:lang w:eastAsia="zh-CN"/>
              </w:rPr>
              <w:t>SL</w:t>
            </w:r>
            <w:r>
              <w:rPr>
                <w:b/>
                <w:bCs/>
                <w:sz w:val="18"/>
                <w:szCs w:val="18"/>
                <w:vertAlign w:val="subscript"/>
                <w:lang w:eastAsia="zh-CN"/>
              </w:rPr>
              <w:t>10</w:t>
            </w:r>
          </w:p>
        </w:tc>
        <w:tc>
          <w:tcPr>
            <w:tcW w:w="735" w:type="dxa"/>
            <w:tcBorders>
              <w:bottom w:val="single" w:sz="4" w:space="0" w:color="auto"/>
            </w:tcBorders>
            <w:vAlign w:val="center"/>
          </w:tcPr>
          <w:p w14:paraId="5F998583" w14:textId="69232E7E" w:rsidR="00017FE0" w:rsidRDefault="00017FE0" w:rsidP="00A81E42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bCs/>
                <w:sz w:val="18"/>
                <w:szCs w:val="18"/>
                <w:lang w:eastAsia="zh-CN"/>
              </w:rPr>
              <w:t>SL</w:t>
            </w:r>
            <w:r>
              <w:rPr>
                <w:b/>
                <w:bCs/>
                <w:sz w:val="18"/>
                <w:szCs w:val="18"/>
                <w:vertAlign w:val="subscript"/>
                <w:lang w:eastAsia="zh-CN"/>
              </w:rPr>
              <w:t>11</w:t>
            </w:r>
          </w:p>
        </w:tc>
      </w:tr>
      <w:tr w:rsidR="00017FE0" w14:paraId="23B11933" w14:textId="77777777" w:rsidTr="00BB6363">
        <w:trPr>
          <w:jc w:val="center"/>
        </w:trPr>
        <w:tc>
          <w:tcPr>
            <w:tcW w:w="1560" w:type="dxa"/>
            <w:tcBorders>
              <w:tl2br w:val="nil"/>
              <w:tr2bl w:val="nil"/>
            </w:tcBorders>
            <w:vAlign w:val="center"/>
          </w:tcPr>
          <w:p w14:paraId="0DCF08C4" w14:textId="77777777" w:rsidR="00017FE0" w:rsidRPr="000D2844" w:rsidRDefault="00017FE0" w:rsidP="00B67B60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 w:rsidRPr="000D2844">
              <w:rPr>
                <w:rFonts w:hint="eastAsia"/>
                <w:b/>
                <w:bCs/>
                <w:sz w:val="16"/>
                <w:szCs w:val="16"/>
                <w:lang w:eastAsia="zh-CN"/>
              </w:rPr>
              <w:t>Energy (kWh)</w:t>
            </w:r>
          </w:p>
        </w:tc>
        <w:tc>
          <w:tcPr>
            <w:tcW w:w="734" w:type="dxa"/>
            <w:tcBorders>
              <w:tl2br w:val="nil"/>
              <w:tr2bl w:val="nil"/>
            </w:tcBorders>
            <w:vAlign w:val="center"/>
          </w:tcPr>
          <w:p w14:paraId="5A8FF5CF" w14:textId="3AB60804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45</w:t>
            </w:r>
          </w:p>
        </w:tc>
        <w:tc>
          <w:tcPr>
            <w:tcW w:w="735" w:type="dxa"/>
            <w:tcBorders>
              <w:tl2br w:val="nil"/>
              <w:tr2bl w:val="nil"/>
            </w:tcBorders>
            <w:vAlign w:val="center"/>
          </w:tcPr>
          <w:p w14:paraId="5FD5DF4A" w14:textId="631A9B54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60</w:t>
            </w:r>
          </w:p>
        </w:tc>
        <w:tc>
          <w:tcPr>
            <w:tcW w:w="734" w:type="dxa"/>
            <w:tcBorders>
              <w:tl2br w:val="nil"/>
              <w:tr2bl w:val="nil"/>
            </w:tcBorders>
            <w:vAlign w:val="center"/>
          </w:tcPr>
          <w:p w14:paraId="2AE3F299" w14:textId="58249FDC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40</w:t>
            </w:r>
          </w:p>
        </w:tc>
        <w:tc>
          <w:tcPr>
            <w:tcW w:w="735" w:type="dxa"/>
            <w:tcBorders>
              <w:tl2br w:val="nil"/>
              <w:tr2bl w:val="nil"/>
            </w:tcBorders>
            <w:vAlign w:val="center"/>
          </w:tcPr>
          <w:p w14:paraId="05DEB3D3" w14:textId="2A5167F9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55</w:t>
            </w:r>
          </w:p>
        </w:tc>
        <w:tc>
          <w:tcPr>
            <w:tcW w:w="734" w:type="dxa"/>
            <w:tcBorders>
              <w:tl2br w:val="nil"/>
              <w:tr2bl w:val="nil"/>
            </w:tcBorders>
            <w:vAlign w:val="center"/>
          </w:tcPr>
          <w:p w14:paraId="4BA549C4" w14:textId="1A5FD7D6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20</w:t>
            </w:r>
          </w:p>
        </w:tc>
        <w:tc>
          <w:tcPr>
            <w:tcW w:w="735" w:type="dxa"/>
            <w:tcBorders>
              <w:tl2br w:val="nil"/>
              <w:tr2bl w:val="nil"/>
            </w:tcBorders>
            <w:vAlign w:val="center"/>
          </w:tcPr>
          <w:p w14:paraId="52739098" w14:textId="0129C3A8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35</w:t>
            </w:r>
          </w:p>
        </w:tc>
        <w:tc>
          <w:tcPr>
            <w:tcW w:w="734" w:type="dxa"/>
            <w:tcBorders>
              <w:tl2br w:val="nil"/>
              <w:tr2bl w:val="nil"/>
            </w:tcBorders>
            <w:vAlign w:val="center"/>
          </w:tcPr>
          <w:p w14:paraId="44C66E51" w14:textId="515CD97D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30</w:t>
            </w:r>
          </w:p>
        </w:tc>
        <w:tc>
          <w:tcPr>
            <w:tcW w:w="735" w:type="dxa"/>
            <w:tcBorders>
              <w:tl2br w:val="nil"/>
              <w:tr2bl w:val="nil"/>
            </w:tcBorders>
            <w:vAlign w:val="center"/>
          </w:tcPr>
          <w:p w14:paraId="4B1B9FB6" w14:textId="7A3091C6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35</w:t>
            </w:r>
          </w:p>
        </w:tc>
        <w:tc>
          <w:tcPr>
            <w:tcW w:w="734" w:type="dxa"/>
            <w:tcBorders>
              <w:tl2br w:val="nil"/>
              <w:tr2bl w:val="nil"/>
            </w:tcBorders>
            <w:vAlign w:val="center"/>
          </w:tcPr>
          <w:p w14:paraId="0DE38452" w14:textId="4777940D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40</w:t>
            </w:r>
          </w:p>
        </w:tc>
        <w:tc>
          <w:tcPr>
            <w:tcW w:w="735" w:type="dxa"/>
            <w:tcBorders>
              <w:tl2br w:val="nil"/>
              <w:tr2bl w:val="nil"/>
            </w:tcBorders>
            <w:vAlign w:val="center"/>
          </w:tcPr>
          <w:p w14:paraId="03FC7DDB" w14:textId="707C324E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60</w:t>
            </w:r>
          </w:p>
        </w:tc>
        <w:tc>
          <w:tcPr>
            <w:tcW w:w="735" w:type="dxa"/>
            <w:tcBorders>
              <w:tl2br w:val="nil"/>
              <w:tr2bl w:val="nil"/>
            </w:tcBorders>
            <w:vAlign w:val="center"/>
          </w:tcPr>
          <w:p w14:paraId="6DE5BB97" w14:textId="6ADAF228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10</w:t>
            </w:r>
          </w:p>
        </w:tc>
      </w:tr>
      <w:tr w:rsidR="00017FE0" w14:paraId="63CF5027" w14:textId="77777777" w:rsidTr="00BB6363">
        <w:trPr>
          <w:jc w:val="center"/>
        </w:trPr>
        <w:tc>
          <w:tcPr>
            <w:tcW w:w="1560" w:type="dxa"/>
            <w:tcBorders>
              <w:tl2br w:val="nil"/>
              <w:tr2bl w:val="nil"/>
            </w:tcBorders>
            <w:vAlign w:val="center"/>
          </w:tcPr>
          <w:p w14:paraId="5C2087AD" w14:textId="2D62BD22" w:rsidR="00017FE0" w:rsidRPr="000D2844" w:rsidRDefault="00BB6363" w:rsidP="00BB6363">
            <w:pPr>
              <w:snapToGrid w:val="0"/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 w:rsidRPr="000D2844">
              <w:rPr>
                <w:rFonts w:hint="eastAsia"/>
                <w:b/>
                <w:bCs/>
                <w:sz w:val="16"/>
                <w:szCs w:val="16"/>
                <w:lang w:eastAsia="zh-CN"/>
              </w:rPr>
              <w:t>Power (kW)</w:t>
            </w:r>
          </w:p>
        </w:tc>
        <w:tc>
          <w:tcPr>
            <w:tcW w:w="734" w:type="dxa"/>
            <w:tcBorders>
              <w:tl2br w:val="nil"/>
              <w:tr2bl w:val="nil"/>
            </w:tcBorders>
            <w:vAlign w:val="center"/>
          </w:tcPr>
          <w:p w14:paraId="6701E2FE" w14:textId="68D06CD3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9</w:t>
            </w:r>
          </w:p>
        </w:tc>
        <w:tc>
          <w:tcPr>
            <w:tcW w:w="735" w:type="dxa"/>
            <w:tcBorders>
              <w:tl2br w:val="nil"/>
              <w:tr2bl w:val="nil"/>
            </w:tcBorders>
            <w:vAlign w:val="center"/>
          </w:tcPr>
          <w:p w14:paraId="4E6E20BC" w14:textId="4E596925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12</w:t>
            </w:r>
          </w:p>
        </w:tc>
        <w:tc>
          <w:tcPr>
            <w:tcW w:w="734" w:type="dxa"/>
            <w:tcBorders>
              <w:tl2br w:val="nil"/>
              <w:tr2bl w:val="nil"/>
            </w:tcBorders>
            <w:vAlign w:val="center"/>
          </w:tcPr>
          <w:p w14:paraId="71EAACCD" w14:textId="6DC9C3F2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8</w:t>
            </w:r>
          </w:p>
        </w:tc>
        <w:tc>
          <w:tcPr>
            <w:tcW w:w="735" w:type="dxa"/>
            <w:tcBorders>
              <w:tl2br w:val="nil"/>
              <w:tr2bl w:val="nil"/>
            </w:tcBorders>
            <w:vAlign w:val="center"/>
          </w:tcPr>
          <w:p w14:paraId="52F432E0" w14:textId="0F09238B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11</w:t>
            </w:r>
          </w:p>
        </w:tc>
        <w:tc>
          <w:tcPr>
            <w:tcW w:w="734" w:type="dxa"/>
            <w:tcBorders>
              <w:tl2br w:val="nil"/>
              <w:tr2bl w:val="nil"/>
            </w:tcBorders>
            <w:vAlign w:val="center"/>
          </w:tcPr>
          <w:p w14:paraId="7D50A5B2" w14:textId="18EF5955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4</w:t>
            </w:r>
          </w:p>
        </w:tc>
        <w:tc>
          <w:tcPr>
            <w:tcW w:w="735" w:type="dxa"/>
            <w:tcBorders>
              <w:tl2br w:val="nil"/>
              <w:tr2bl w:val="nil"/>
            </w:tcBorders>
            <w:vAlign w:val="center"/>
          </w:tcPr>
          <w:p w14:paraId="3E68A454" w14:textId="6B32335D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7</w:t>
            </w:r>
          </w:p>
        </w:tc>
        <w:tc>
          <w:tcPr>
            <w:tcW w:w="734" w:type="dxa"/>
            <w:tcBorders>
              <w:tl2br w:val="nil"/>
              <w:tr2bl w:val="nil"/>
            </w:tcBorders>
            <w:vAlign w:val="center"/>
          </w:tcPr>
          <w:p w14:paraId="39456EAE" w14:textId="38FFAB3F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6</w:t>
            </w:r>
          </w:p>
        </w:tc>
        <w:tc>
          <w:tcPr>
            <w:tcW w:w="735" w:type="dxa"/>
            <w:tcBorders>
              <w:tl2br w:val="nil"/>
              <w:tr2bl w:val="nil"/>
            </w:tcBorders>
            <w:vAlign w:val="center"/>
          </w:tcPr>
          <w:p w14:paraId="6E1DC3E5" w14:textId="56F7E4BA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7</w:t>
            </w:r>
          </w:p>
        </w:tc>
        <w:tc>
          <w:tcPr>
            <w:tcW w:w="734" w:type="dxa"/>
            <w:tcBorders>
              <w:tl2br w:val="nil"/>
              <w:tr2bl w:val="nil"/>
            </w:tcBorders>
            <w:vAlign w:val="center"/>
          </w:tcPr>
          <w:p w14:paraId="072E1417" w14:textId="6C708585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8</w:t>
            </w:r>
          </w:p>
        </w:tc>
        <w:tc>
          <w:tcPr>
            <w:tcW w:w="735" w:type="dxa"/>
            <w:tcBorders>
              <w:tl2br w:val="nil"/>
              <w:tr2bl w:val="nil"/>
            </w:tcBorders>
            <w:vAlign w:val="center"/>
          </w:tcPr>
          <w:p w14:paraId="08A043A9" w14:textId="320649FB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12</w:t>
            </w:r>
          </w:p>
        </w:tc>
        <w:tc>
          <w:tcPr>
            <w:tcW w:w="735" w:type="dxa"/>
            <w:tcBorders>
              <w:tl2br w:val="nil"/>
              <w:tr2bl w:val="nil"/>
            </w:tcBorders>
            <w:vAlign w:val="center"/>
          </w:tcPr>
          <w:p w14:paraId="28DFB203" w14:textId="5CCCF93F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2</w:t>
            </w:r>
          </w:p>
        </w:tc>
      </w:tr>
      <w:tr w:rsidR="00821E94" w14:paraId="3C84EDF1" w14:textId="77777777" w:rsidTr="00BB6363">
        <w:trPr>
          <w:jc w:val="center"/>
        </w:trPr>
        <w:tc>
          <w:tcPr>
            <w:tcW w:w="1560" w:type="dxa"/>
            <w:tcBorders>
              <w:tl2br w:val="nil"/>
              <w:tr2bl w:val="nil"/>
            </w:tcBorders>
            <w:vAlign w:val="center"/>
          </w:tcPr>
          <w:p w14:paraId="2342CA07" w14:textId="77777777" w:rsidR="00821E94" w:rsidRPr="000D2844" w:rsidRDefault="00821E94" w:rsidP="00821E94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 w:rsidRPr="000D2844">
              <w:rPr>
                <w:rFonts w:hint="eastAsia"/>
                <w:b/>
                <w:bCs/>
                <w:sz w:val="16"/>
                <w:szCs w:val="16"/>
                <w:lang w:eastAsia="zh-CN"/>
              </w:rPr>
              <w:t>Available</w:t>
            </w:r>
          </w:p>
          <w:p w14:paraId="544D2A8F" w14:textId="77777777" w:rsidR="00821E94" w:rsidRPr="000D2844" w:rsidRDefault="00821E94" w:rsidP="00821E94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 w:rsidRPr="000D2844">
              <w:rPr>
                <w:rFonts w:hint="eastAsia"/>
                <w:b/>
                <w:bCs/>
                <w:sz w:val="16"/>
                <w:szCs w:val="16"/>
                <w:lang w:eastAsia="zh-CN"/>
              </w:rPr>
              <w:t>period (h-h)</w:t>
            </w:r>
          </w:p>
        </w:tc>
        <w:tc>
          <w:tcPr>
            <w:tcW w:w="734" w:type="dxa"/>
            <w:tcBorders>
              <w:tl2br w:val="nil"/>
              <w:tr2bl w:val="nil"/>
            </w:tcBorders>
            <w:vAlign w:val="center"/>
          </w:tcPr>
          <w:p w14:paraId="2F669CBF" w14:textId="0E99DB8F" w:rsidR="00821E94" w:rsidRDefault="00821E94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6-10</w:t>
            </w:r>
          </w:p>
        </w:tc>
        <w:tc>
          <w:tcPr>
            <w:tcW w:w="735" w:type="dxa"/>
            <w:tcBorders>
              <w:tl2br w:val="nil"/>
              <w:tr2bl w:val="nil"/>
            </w:tcBorders>
            <w:vAlign w:val="center"/>
          </w:tcPr>
          <w:p w14:paraId="0E981B57" w14:textId="78330ACB" w:rsidR="00821E94" w:rsidRDefault="00821E94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6-11</w:t>
            </w:r>
          </w:p>
        </w:tc>
        <w:tc>
          <w:tcPr>
            <w:tcW w:w="734" w:type="dxa"/>
            <w:tcBorders>
              <w:tl2br w:val="nil"/>
              <w:tr2bl w:val="nil"/>
            </w:tcBorders>
            <w:vAlign w:val="center"/>
          </w:tcPr>
          <w:p w14:paraId="7C5D84CF" w14:textId="71818742" w:rsidR="00821E94" w:rsidRDefault="00821E94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12-17</w:t>
            </w:r>
          </w:p>
        </w:tc>
        <w:tc>
          <w:tcPr>
            <w:tcW w:w="735" w:type="dxa"/>
            <w:tcBorders>
              <w:tl2br w:val="nil"/>
              <w:tr2bl w:val="nil"/>
            </w:tcBorders>
            <w:vAlign w:val="center"/>
          </w:tcPr>
          <w:p w14:paraId="2ABCFFD9" w14:textId="4FC8B2F9" w:rsidR="00821E94" w:rsidRDefault="00821E94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6-10</w:t>
            </w:r>
          </w:p>
        </w:tc>
        <w:tc>
          <w:tcPr>
            <w:tcW w:w="734" w:type="dxa"/>
            <w:tcBorders>
              <w:tl2br w:val="nil"/>
              <w:tr2bl w:val="nil"/>
            </w:tcBorders>
            <w:vAlign w:val="center"/>
          </w:tcPr>
          <w:p w14:paraId="2FAFEB0B" w14:textId="0DA7CC7B" w:rsidR="00821E94" w:rsidRDefault="00821E94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10-17</w:t>
            </w:r>
          </w:p>
        </w:tc>
        <w:tc>
          <w:tcPr>
            <w:tcW w:w="735" w:type="dxa"/>
            <w:tcBorders>
              <w:tl2br w:val="nil"/>
              <w:tr2bl w:val="nil"/>
            </w:tcBorders>
            <w:vAlign w:val="center"/>
          </w:tcPr>
          <w:p w14:paraId="58099F29" w14:textId="64D1C528" w:rsidR="00821E94" w:rsidRDefault="00821E94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10-17</w:t>
            </w:r>
          </w:p>
        </w:tc>
        <w:tc>
          <w:tcPr>
            <w:tcW w:w="734" w:type="dxa"/>
            <w:tcBorders>
              <w:tl2br w:val="nil"/>
              <w:tr2bl w:val="nil"/>
            </w:tcBorders>
            <w:vAlign w:val="center"/>
          </w:tcPr>
          <w:p w14:paraId="079C439E" w14:textId="424D0EF9" w:rsidR="00821E94" w:rsidRDefault="00821E94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6-12</w:t>
            </w:r>
          </w:p>
        </w:tc>
        <w:tc>
          <w:tcPr>
            <w:tcW w:w="735" w:type="dxa"/>
            <w:tcBorders>
              <w:tl2br w:val="nil"/>
              <w:tr2bl w:val="nil"/>
            </w:tcBorders>
            <w:vAlign w:val="center"/>
          </w:tcPr>
          <w:p w14:paraId="6954A2B7" w14:textId="51DF3B3B" w:rsidR="00821E94" w:rsidRDefault="00821E94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13-17</w:t>
            </w:r>
          </w:p>
        </w:tc>
        <w:tc>
          <w:tcPr>
            <w:tcW w:w="734" w:type="dxa"/>
            <w:tcBorders>
              <w:tl2br w:val="nil"/>
              <w:tr2bl w:val="nil"/>
            </w:tcBorders>
            <w:vAlign w:val="center"/>
          </w:tcPr>
          <w:p w14:paraId="6B570C95" w14:textId="45AB73C2" w:rsidR="00821E94" w:rsidRDefault="00821E94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6-10</w:t>
            </w:r>
          </w:p>
        </w:tc>
        <w:tc>
          <w:tcPr>
            <w:tcW w:w="735" w:type="dxa"/>
            <w:tcBorders>
              <w:tl2br w:val="nil"/>
              <w:tr2bl w:val="nil"/>
            </w:tcBorders>
            <w:vAlign w:val="center"/>
          </w:tcPr>
          <w:p w14:paraId="32955585" w14:textId="46110569" w:rsidR="00821E94" w:rsidRDefault="00821E94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10-16</w:t>
            </w:r>
          </w:p>
        </w:tc>
        <w:tc>
          <w:tcPr>
            <w:tcW w:w="735" w:type="dxa"/>
            <w:tcBorders>
              <w:tl2br w:val="nil"/>
              <w:tr2bl w:val="nil"/>
            </w:tcBorders>
            <w:vAlign w:val="center"/>
          </w:tcPr>
          <w:p w14:paraId="6F60736C" w14:textId="00287596" w:rsidR="00821E94" w:rsidRDefault="00821E94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10-17</w:t>
            </w:r>
          </w:p>
        </w:tc>
      </w:tr>
      <w:tr w:rsidR="00017FE0" w14:paraId="0C94608D" w14:textId="77777777" w:rsidTr="00BB6363">
        <w:trPr>
          <w:jc w:val="center"/>
        </w:trPr>
        <w:tc>
          <w:tcPr>
            <w:tcW w:w="1560" w:type="dxa"/>
            <w:tcBorders>
              <w:tl2br w:val="nil"/>
              <w:tr2bl w:val="nil"/>
            </w:tcBorders>
            <w:vAlign w:val="center"/>
          </w:tcPr>
          <w:p w14:paraId="2D0A7BD8" w14:textId="1909CF0E" w:rsidR="00017FE0" w:rsidRPr="000D2844" w:rsidRDefault="00017FE0" w:rsidP="00A81E42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 w:rsidRPr="00C515CC">
              <w:rPr>
                <w:b/>
                <w:bCs/>
                <w:sz w:val="16"/>
                <w:szCs w:val="16"/>
                <w:lang w:eastAsia="zh-CN"/>
              </w:rPr>
              <w:t xml:space="preserve">Load </w:t>
            </w:r>
            <w:r>
              <w:rPr>
                <w:b/>
                <w:bCs/>
                <w:sz w:val="16"/>
                <w:szCs w:val="16"/>
                <w:lang w:eastAsia="zh-CN"/>
              </w:rPr>
              <w:t>s</w:t>
            </w:r>
            <w:r w:rsidRPr="00C515CC">
              <w:rPr>
                <w:b/>
                <w:bCs/>
                <w:sz w:val="16"/>
                <w:szCs w:val="16"/>
                <w:lang w:eastAsia="zh-CN"/>
              </w:rPr>
              <w:t xml:space="preserve">ignificance </w:t>
            </w:r>
            <w:r>
              <w:rPr>
                <w:b/>
                <w:bCs/>
                <w:sz w:val="16"/>
                <w:szCs w:val="16"/>
                <w:lang w:eastAsia="zh-CN"/>
              </w:rPr>
              <w:t>p</w:t>
            </w:r>
            <w:r w:rsidRPr="00C515CC">
              <w:rPr>
                <w:b/>
                <w:bCs/>
                <w:sz w:val="16"/>
                <w:szCs w:val="16"/>
                <w:lang w:eastAsia="zh-CN"/>
              </w:rPr>
              <w:t>arameter</w:t>
            </w:r>
            <w:r>
              <w:rPr>
                <w:b/>
                <w:bCs/>
                <w:sz w:val="16"/>
                <w:szCs w:val="16"/>
                <w:lang w:eastAsia="zh-CN"/>
              </w:rPr>
              <w:t xml:space="preserve"> (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16"/>
                      <w:szCs w:val="16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6"/>
                      <w:szCs w:val="16"/>
                      <w:lang w:eastAsia="zh-CN"/>
                    </w:rPr>
                    <m:t>ξ</m:t>
                  </m:r>
                </m:e>
                <m:sub>
                  <m:r>
                    <w:rPr>
                      <w:rFonts w:ascii="Cambria Math" w:hAnsi="Cambria Math"/>
                      <w:sz w:val="16"/>
                      <w:szCs w:val="16"/>
                      <w:lang w:eastAsia="zh-CN"/>
                    </w:rPr>
                    <m:t>l</m:t>
                  </m:r>
                </m:sub>
              </m:sSub>
            </m:oMath>
            <w:r>
              <w:rPr>
                <w:b/>
                <w:bCs/>
                <w:sz w:val="16"/>
                <w:szCs w:val="16"/>
                <w:lang w:eastAsia="zh-CN"/>
              </w:rPr>
              <w:t>)</w:t>
            </w:r>
          </w:p>
        </w:tc>
        <w:tc>
          <w:tcPr>
            <w:tcW w:w="734" w:type="dxa"/>
            <w:tcBorders>
              <w:tl2br w:val="nil"/>
              <w:tr2bl w:val="nil"/>
            </w:tcBorders>
            <w:vAlign w:val="center"/>
          </w:tcPr>
          <w:p w14:paraId="063DC6CB" w14:textId="1B40023D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5</w:t>
            </w:r>
            <w:r>
              <w:rPr>
                <w:sz w:val="18"/>
                <w:szCs w:val="18"/>
                <w:lang w:eastAsia="zh-CN"/>
              </w:rPr>
              <w:t>.2</w:t>
            </w:r>
          </w:p>
        </w:tc>
        <w:tc>
          <w:tcPr>
            <w:tcW w:w="735" w:type="dxa"/>
            <w:tcBorders>
              <w:tl2br w:val="nil"/>
              <w:tr2bl w:val="nil"/>
            </w:tcBorders>
            <w:vAlign w:val="center"/>
          </w:tcPr>
          <w:p w14:paraId="0B000B81" w14:textId="06A73DEC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6</w:t>
            </w:r>
            <w:r>
              <w:rPr>
                <w:sz w:val="18"/>
                <w:szCs w:val="18"/>
                <w:lang w:eastAsia="zh-CN"/>
              </w:rPr>
              <w:t>.7</w:t>
            </w:r>
          </w:p>
        </w:tc>
        <w:tc>
          <w:tcPr>
            <w:tcW w:w="734" w:type="dxa"/>
            <w:tcBorders>
              <w:tl2br w:val="nil"/>
              <w:tr2bl w:val="nil"/>
            </w:tcBorders>
            <w:vAlign w:val="center"/>
          </w:tcPr>
          <w:p w14:paraId="1BC5F85B" w14:textId="47DD30BA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4</w:t>
            </w:r>
            <w:r>
              <w:rPr>
                <w:sz w:val="18"/>
                <w:szCs w:val="18"/>
                <w:lang w:eastAsia="zh-CN"/>
              </w:rPr>
              <w:t>.7</w:t>
            </w:r>
          </w:p>
        </w:tc>
        <w:tc>
          <w:tcPr>
            <w:tcW w:w="735" w:type="dxa"/>
            <w:tcBorders>
              <w:tl2br w:val="nil"/>
              <w:tr2bl w:val="nil"/>
            </w:tcBorders>
            <w:vAlign w:val="center"/>
          </w:tcPr>
          <w:p w14:paraId="14D58025" w14:textId="6117CF87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6</w:t>
            </w:r>
            <w:r>
              <w:rPr>
                <w:sz w:val="18"/>
                <w:szCs w:val="18"/>
                <w:lang w:eastAsia="zh-CN"/>
              </w:rPr>
              <w:t>.2</w:t>
            </w:r>
          </w:p>
        </w:tc>
        <w:tc>
          <w:tcPr>
            <w:tcW w:w="734" w:type="dxa"/>
            <w:tcBorders>
              <w:tl2br w:val="nil"/>
              <w:tr2bl w:val="nil"/>
            </w:tcBorders>
            <w:vAlign w:val="center"/>
          </w:tcPr>
          <w:p w14:paraId="5DA1D10C" w14:textId="00426D61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2</w:t>
            </w:r>
            <w:r>
              <w:rPr>
                <w:sz w:val="18"/>
                <w:szCs w:val="18"/>
                <w:lang w:eastAsia="zh-CN"/>
              </w:rPr>
              <w:t>.7</w:t>
            </w:r>
          </w:p>
        </w:tc>
        <w:tc>
          <w:tcPr>
            <w:tcW w:w="735" w:type="dxa"/>
            <w:tcBorders>
              <w:tl2br w:val="nil"/>
              <w:tr2bl w:val="nil"/>
            </w:tcBorders>
            <w:vAlign w:val="center"/>
          </w:tcPr>
          <w:p w14:paraId="23DDAFC0" w14:textId="27ECC41C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4</w:t>
            </w:r>
            <w:r>
              <w:rPr>
                <w:sz w:val="18"/>
                <w:szCs w:val="18"/>
                <w:lang w:eastAsia="zh-CN"/>
              </w:rPr>
              <w:t>.2</w:t>
            </w:r>
          </w:p>
        </w:tc>
        <w:tc>
          <w:tcPr>
            <w:tcW w:w="734" w:type="dxa"/>
            <w:tcBorders>
              <w:tl2br w:val="nil"/>
              <w:tr2bl w:val="nil"/>
            </w:tcBorders>
            <w:vAlign w:val="center"/>
          </w:tcPr>
          <w:p w14:paraId="0AAC0BEE" w14:textId="5CFEFEE2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3.7</w:t>
            </w:r>
          </w:p>
        </w:tc>
        <w:tc>
          <w:tcPr>
            <w:tcW w:w="735" w:type="dxa"/>
            <w:tcBorders>
              <w:tl2br w:val="nil"/>
              <w:tr2bl w:val="nil"/>
            </w:tcBorders>
            <w:vAlign w:val="center"/>
          </w:tcPr>
          <w:p w14:paraId="05525F43" w14:textId="3A4F831D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4.2</w:t>
            </w:r>
          </w:p>
        </w:tc>
        <w:tc>
          <w:tcPr>
            <w:tcW w:w="734" w:type="dxa"/>
            <w:tcBorders>
              <w:tl2br w:val="nil"/>
              <w:tr2bl w:val="nil"/>
            </w:tcBorders>
            <w:vAlign w:val="center"/>
          </w:tcPr>
          <w:p w14:paraId="441D50DA" w14:textId="3C00412F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4.7</w:t>
            </w:r>
          </w:p>
        </w:tc>
        <w:tc>
          <w:tcPr>
            <w:tcW w:w="735" w:type="dxa"/>
            <w:tcBorders>
              <w:tl2br w:val="nil"/>
              <w:tr2bl w:val="nil"/>
            </w:tcBorders>
            <w:vAlign w:val="center"/>
          </w:tcPr>
          <w:p w14:paraId="33B387EC" w14:textId="47108657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6.7</w:t>
            </w:r>
          </w:p>
        </w:tc>
        <w:tc>
          <w:tcPr>
            <w:tcW w:w="735" w:type="dxa"/>
            <w:tcBorders>
              <w:tl2br w:val="nil"/>
              <w:tr2bl w:val="nil"/>
            </w:tcBorders>
            <w:vAlign w:val="center"/>
          </w:tcPr>
          <w:p w14:paraId="09724294" w14:textId="09092794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1.7</w:t>
            </w:r>
          </w:p>
        </w:tc>
      </w:tr>
    </w:tbl>
    <w:p w14:paraId="1DDF640D" w14:textId="77777777" w:rsidR="00A81E42" w:rsidRDefault="00A81E42" w:rsidP="005655F5">
      <w:pPr>
        <w:ind w:firstLine="202"/>
        <w:jc w:val="both"/>
        <w:rPr>
          <w:lang w:eastAsia="zh-CN"/>
        </w:rPr>
      </w:pPr>
    </w:p>
    <w:tbl>
      <w:tblPr>
        <w:tblStyle w:val="af4"/>
        <w:tblW w:w="9640" w:type="dxa"/>
        <w:jc w:val="center"/>
        <w:tblBorders>
          <w:top w:val="double" w:sz="4" w:space="0" w:color="auto"/>
          <w:left w:val="none" w:sz="0" w:space="0" w:color="auto"/>
          <w:bottom w:val="doub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734"/>
        <w:gridCol w:w="735"/>
        <w:gridCol w:w="734"/>
        <w:gridCol w:w="735"/>
        <w:gridCol w:w="734"/>
        <w:gridCol w:w="735"/>
        <w:gridCol w:w="734"/>
        <w:gridCol w:w="735"/>
        <w:gridCol w:w="734"/>
        <w:gridCol w:w="735"/>
        <w:gridCol w:w="735"/>
      </w:tblGrid>
      <w:tr w:rsidR="00017FE0" w14:paraId="5B28562B" w14:textId="77777777" w:rsidTr="00BB6363">
        <w:trPr>
          <w:jc w:val="center"/>
        </w:trPr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14:paraId="24BC05C6" w14:textId="77777777" w:rsidR="00017FE0" w:rsidRDefault="00017FE0" w:rsidP="00017FE0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bCs/>
                <w:sz w:val="18"/>
                <w:szCs w:val="18"/>
                <w:lang w:eastAsia="zh-CN"/>
              </w:rPr>
              <w:t>Parameter</w:t>
            </w:r>
          </w:p>
        </w:tc>
        <w:tc>
          <w:tcPr>
            <w:tcW w:w="734" w:type="dxa"/>
            <w:tcBorders>
              <w:bottom w:val="single" w:sz="4" w:space="0" w:color="auto"/>
            </w:tcBorders>
            <w:vAlign w:val="center"/>
          </w:tcPr>
          <w:p w14:paraId="4BE1F63E" w14:textId="66FE6668" w:rsidR="00017FE0" w:rsidRDefault="00017FE0" w:rsidP="00017FE0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bCs/>
                <w:sz w:val="18"/>
                <w:szCs w:val="18"/>
                <w:lang w:eastAsia="zh-CN"/>
              </w:rPr>
              <w:t>SL</w:t>
            </w:r>
            <w:r>
              <w:rPr>
                <w:b/>
                <w:bCs/>
                <w:sz w:val="18"/>
                <w:szCs w:val="18"/>
                <w:vertAlign w:val="subscript"/>
                <w:lang w:eastAsia="zh-CN"/>
              </w:rPr>
              <w:t>12</w:t>
            </w:r>
          </w:p>
        </w:tc>
        <w:tc>
          <w:tcPr>
            <w:tcW w:w="735" w:type="dxa"/>
            <w:tcBorders>
              <w:bottom w:val="single" w:sz="4" w:space="0" w:color="auto"/>
            </w:tcBorders>
            <w:vAlign w:val="center"/>
          </w:tcPr>
          <w:p w14:paraId="36B08E80" w14:textId="48AB8051" w:rsidR="00017FE0" w:rsidRDefault="00017FE0" w:rsidP="00017FE0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bCs/>
                <w:sz w:val="18"/>
                <w:szCs w:val="18"/>
                <w:lang w:eastAsia="zh-CN"/>
              </w:rPr>
              <w:t>SL</w:t>
            </w:r>
            <w:r>
              <w:rPr>
                <w:b/>
                <w:bCs/>
                <w:sz w:val="18"/>
                <w:szCs w:val="18"/>
                <w:vertAlign w:val="subscript"/>
                <w:lang w:eastAsia="zh-CN"/>
              </w:rPr>
              <w:t>13</w:t>
            </w:r>
          </w:p>
        </w:tc>
        <w:tc>
          <w:tcPr>
            <w:tcW w:w="734" w:type="dxa"/>
            <w:tcBorders>
              <w:bottom w:val="single" w:sz="4" w:space="0" w:color="auto"/>
            </w:tcBorders>
            <w:vAlign w:val="center"/>
          </w:tcPr>
          <w:p w14:paraId="5C364E13" w14:textId="4A66268E" w:rsidR="00017FE0" w:rsidRDefault="00017FE0" w:rsidP="00017FE0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bCs/>
                <w:sz w:val="18"/>
                <w:szCs w:val="18"/>
                <w:lang w:eastAsia="zh-CN"/>
              </w:rPr>
              <w:t>SL</w:t>
            </w:r>
            <w:r>
              <w:rPr>
                <w:b/>
                <w:bCs/>
                <w:sz w:val="18"/>
                <w:szCs w:val="18"/>
                <w:vertAlign w:val="subscript"/>
                <w:lang w:eastAsia="zh-CN"/>
              </w:rPr>
              <w:t>14</w:t>
            </w:r>
          </w:p>
        </w:tc>
        <w:tc>
          <w:tcPr>
            <w:tcW w:w="735" w:type="dxa"/>
            <w:tcBorders>
              <w:bottom w:val="single" w:sz="4" w:space="0" w:color="auto"/>
            </w:tcBorders>
            <w:vAlign w:val="center"/>
          </w:tcPr>
          <w:p w14:paraId="2A5E243E" w14:textId="773AB3AD" w:rsidR="00017FE0" w:rsidRDefault="00017FE0" w:rsidP="00017FE0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bCs/>
                <w:sz w:val="18"/>
                <w:szCs w:val="18"/>
                <w:lang w:eastAsia="zh-CN"/>
              </w:rPr>
              <w:t>SL</w:t>
            </w:r>
            <w:r>
              <w:rPr>
                <w:b/>
                <w:bCs/>
                <w:sz w:val="18"/>
                <w:szCs w:val="18"/>
                <w:vertAlign w:val="subscript"/>
                <w:lang w:eastAsia="zh-CN"/>
              </w:rPr>
              <w:t>15</w:t>
            </w:r>
          </w:p>
        </w:tc>
        <w:tc>
          <w:tcPr>
            <w:tcW w:w="734" w:type="dxa"/>
            <w:tcBorders>
              <w:bottom w:val="single" w:sz="4" w:space="0" w:color="auto"/>
            </w:tcBorders>
            <w:vAlign w:val="center"/>
          </w:tcPr>
          <w:p w14:paraId="78A1233B" w14:textId="50DD5C88" w:rsidR="00017FE0" w:rsidRDefault="00017FE0" w:rsidP="00017FE0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bCs/>
                <w:sz w:val="18"/>
                <w:szCs w:val="18"/>
                <w:lang w:eastAsia="zh-CN"/>
              </w:rPr>
              <w:t>SL</w:t>
            </w:r>
            <w:r>
              <w:rPr>
                <w:b/>
                <w:bCs/>
                <w:sz w:val="18"/>
                <w:szCs w:val="18"/>
                <w:vertAlign w:val="subscript"/>
                <w:lang w:eastAsia="zh-CN"/>
              </w:rPr>
              <w:t>16</w:t>
            </w:r>
          </w:p>
        </w:tc>
        <w:tc>
          <w:tcPr>
            <w:tcW w:w="735" w:type="dxa"/>
            <w:tcBorders>
              <w:bottom w:val="single" w:sz="4" w:space="0" w:color="auto"/>
            </w:tcBorders>
            <w:vAlign w:val="center"/>
          </w:tcPr>
          <w:p w14:paraId="58D17DED" w14:textId="27EB0590" w:rsidR="00017FE0" w:rsidRDefault="00017FE0" w:rsidP="00017FE0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bCs/>
                <w:sz w:val="18"/>
                <w:szCs w:val="18"/>
                <w:lang w:eastAsia="zh-CN"/>
              </w:rPr>
              <w:t>SL</w:t>
            </w:r>
            <w:r>
              <w:rPr>
                <w:b/>
                <w:bCs/>
                <w:sz w:val="18"/>
                <w:szCs w:val="18"/>
                <w:vertAlign w:val="subscript"/>
                <w:lang w:eastAsia="zh-CN"/>
              </w:rPr>
              <w:t>17</w:t>
            </w:r>
          </w:p>
        </w:tc>
        <w:tc>
          <w:tcPr>
            <w:tcW w:w="734" w:type="dxa"/>
            <w:tcBorders>
              <w:bottom w:val="single" w:sz="4" w:space="0" w:color="auto"/>
            </w:tcBorders>
            <w:vAlign w:val="center"/>
          </w:tcPr>
          <w:p w14:paraId="77D8D1B9" w14:textId="032DC7BA" w:rsidR="00017FE0" w:rsidRDefault="00017FE0" w:rsidP="00017FE0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bCs/>
                <w:sz w:val="18"/>
                <w:szCs w:val="18"/>
                <w:lang w:eastAsia="zh-CN"/>
              </w:rPr>
              <w:t>SL</w:t>
            </w:r>
            <w:r>
              <w:rPr>
                <w:b/>
                <w:bCs/>
                <w:sz w:val="18"/>
                <w:szCs w:val="18"/>
                <w:vertAlign w:val="subscript"/>
                <w:lang w:eastAsia="zh-CN"/>
              </w:rPr>
              <w:t>18</w:t>
            </w:r>
          </w:p>
        </w:tc>
        <w:tc>
          <w:tcPr>
            <w:tcW w:w="735" w:type="dxa"/>
            <w:tcBorders>
              <w:bottom w:val="single" w:sz="4" w:space="0" w:color="auto"/>
            </w:tcBorders>
            <w:vAlign w:val="center"/>
          </w:tcPr>
          <w:p w14:paraId="53F2A43C" w14:textId="46048F25" w:rsidR="00017FE0" w:rsidRDefault="00017FE0" w:rsidP="00017FE0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bCs/>
                <w:sz w:val="18"/>
                <w:szCs w:val="18"/>
                <w:lang w:eastAsia="zh-CN"/>
              </w:rPr>
              <w:t>SL</w:t>
            </w:r>
            <w:r>
              <w:rPr>
                <w:b/>
                <w:bCs/>
                <w:sz w:val="18"/>
                <w:szCs w:val="18"/>
                <w:vertAlign w:val="subscript"/>
                <w:lang w:eastAsia="zh-CN"/>
              </w:rPr>
              <w:t>19</w:t>
            </w:r>
          </w:p>
        </w:tc>
        <w:tc>
          <w:tcPr>
            <w:tcW w:w="734" w:type="dxa"/>
            <w:tcBorders>
              <w:bottom w:val="single" w:sz="4" w:space="0" w:color="auto"/>
            </w:tcBorders>
            <w:vAlign w:val="center"/>
          </w:tcPr>
          <w:p w14:paraId="1E937FB8" w14:textId="63EB72CE" w:rsidR="00017FE0" w:rsidRDefault="00017FE0" w:rsidP="00017FE0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bCs/>
                <w:sz w:val="18"/>
                <w:szCs w:val="18"/>
                <w:lang w:eastAsia="zh-CN"/>
              </w:rPr>
              <w:t>SL</w:t>
            </w:r>
            <w:r>
              <w:rPr>
                <w:b/>
                <w:bCs/>
                <w:sz w:val="18"/>
                <w:szCs w:val="18"/>
                <w:vertAlign w:val="subscript"/>
                <w:lang w:eastAsia="zh-CN"/>
              </w:rPr>
              <w:t>20</w:t>
            </w:r>
          </w:p>
        </w:tc>
        <w:tc>
          <w:tcPr>
            <w:tcW w:w="735" w:type="dxa"/>
            <w:tcBorders>
              <w:bottom w:val="single" w:sz="4" w:space="0" w:color="auto"/>
            </w:tcBorders>
            <w:vAlign w:val="center"/>
          </w:tcPr>
          <w:p w14:paraId="1B977B3B" w14:textId="11FC15B6" w:rsidR="00017FE0" w:rsidRDefault="00017FE0" w:rsidP="00017FE0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bCs/>
                <w:sz w:val="18"/>
                <w:szCs w:val="18"/>
                <w:lang w:eastAsia="zh-CN"/>
              </w:rPr>
              <w:t>SL</w:t>
            </w:r>
            <w:r>
              <w:rPr>
                <w:b/>
                <w:bCs/>
                <w:sz w:val="18"/>
                <w:szCs w:val="18"/>
                <w:vertAlign w:val="subscript"/>
                <w:lang w:eastAsia="zh-CN"/>
              </w:rPr>
              <w:t>21</w:t>
            </w:r>
          </w:p>
        </w:tc>
        <w:tc>
          <w:tcPr>
            <w:tcW w:w="735" w:type="dxa"/>
            <w:tcBorders>
              <w:bottom w:val="single" w:sz="4" w:space="0" w:color="auto"/>
            </w:tcBorders>
            <w:vAlign w:val="center"/>
          </w:tcPr>
          <w:p w14:paraId="1D5F418E" w14:textId="0305D719" w:rsidR="00017FE0" w:rsidRDefault="00017FE0" w:rsidP="00017FE0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bCs/>
                <w:sz w:val="18"/>
                <w:szCs w:val="18"/>
                <w:lang w:eastAsia="zh-CN"/>
              </w:rPr>
              <w:t>SL</w:t>
            </w:r>
            <w:r>
              <w:rPr>
                <w:b/>
                <w:bCs/>
                <w:sz w:val="18"/>
                <w:szCs w:val="18"/>
                <w:vertAlign w:val="subscript"/>
                <w:lang w:eastAsia="zh-CN"/>
              </w:rPr>
              <w:t>22</w:t>
            </w:r>
          </w:p>
        </w:tc>
      </w:tr>
      <w:tr w:rsidR="00017FE0" w:rsidRPr="00BB6363" w14:paraId="1602E763" w14:textId="77777777" w:rsidTr="00BB6363">
        <w:trPr>
          <w:jc w:val="center"/>
        </w:trPr>
        <w:tc>
          <w:tcPr>
            <w:tcW w:w="1560" w:type="dxa"/>
            <w:tcBorders>
              <w:tl2br w:val="nil"/>
              <w:tr2bl w:val="nil"/>
            </w:tcBorders>
            <w:vAlign w:val="center"/>
          </w:tcPr>
          <w:p w14:paraId="357E8FC1" w14:textId="77777777" w:rsidR="00017FE0" w:rsidRPr="000D2844" w:rsidRDefault="00017FE0" w:rsidP="00017FE0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 w:rsidRPr="000D2844">
              <w:rPr>
                <w:rFonts w:hint="eastAsia"/>
                <w:b/>
                <w:bCs/>
                <w:sz w:val="16"/>
                <w:szCs w:val="16"/>
                <w:lang w:eastAsia="zh-CN"/>
              </w:rPr>
              <w:t>Energy (kWh)</w:t>
            </w:r>
          </w:p>
        </w:tc>
        <w:tc>
          <w:tcPr>
            <w:tcW w:w="734" w:type="dxa"/>
            <w:tcBorders>
              <w:tl2br w:val="nil"/>
              <w:tr2bl w:val="nil"/>
            </w:tcBorders>
          </w:tcPr>
          <w:p w14:paraId="739B932E" w14:textId="766689C6" w:rsidR="00017FE0" w:rsidRPr="00BB6363" w:rsidRDefault="00017FE0" w:rsidP="00017FE0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55</w:t>
            </w:r>
          </w:p>
        </w:tc>
        <w:tc>
          <w:tcPr>
            <w:tcW w:w="735" w:type="dxa"/>
            <w:tcBorders>
              <w:tl2br w:val="nil"/>
              <w:tr2bl w:val="nil"/>
            </w:tcBorders>
          </w:tcPr>
          <w:p w14:paraId="326A3044" w14:textId="56C075C7" w:rsidR="00017FE0" w:rsidRPr="00BB6363" w:rsidRDefault="00017FE0" w:rsidP="00017FE0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45</w:t>
            </w:r>
          </w:p>
        </w:tc>
        <w:tc>
          <w:tcPr>
            <w:tcW w:w="734" w:type="dxa"/>
            <w:tcBorders>
              <w:tl2br w:val="nil"/>
              <w:tr2bl w:val="nil"/>
            </w:tcBorders>
          </w:tcPr>
          <w:p w14:paraId="535DBAAD" w14:textId="2E57A682" w:rsidR="00017FE0" w:rsidRDefault="00017FE0" w:rsidP="00017FE0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50</w:t>
            </w:r>
          </w:p>
        </w:tc>
        <w:tc>
          <w:tcPr>
            <w:tcW w:w="735" w:type="dxa"/>
            <w:tcBorders>
              <w:tl2br w:val="nil"/>
              <w:tr2bl w:val="nil"/>
            </w:tcBorders>
          </w:tcPr>
          <w:p w14:paraId="4DCF5756" w14:textId="36915BA5" w:rsidR="00017FE0" w:rsidRDefault="00017FE0" w:rsidP="00017FE0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35</w:t>
            </w:r>
          </w:p>
        </w:tc>
        <w:tc>
          <w:tcPr>
            <w:tcW w:w="734" w:type="dxa"/>
            <w:tcBorders>
              <w:tl2br w:val="nil"/>
              <w:tr2bl w:val="nil"/>
            </w:tcBorders>
          </w:tcPr>
          <w:p w14:paraId="26566BF0" w14:textId="1A0C57A8" w:rsidR="00017FE0" w:rsidRDefault="00017FE0" w:rsidP="00017FE0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30</w:t>
            </w:r>
          </w:p>
        </w:tc>
        <w:tc>
          <w:tcPr>
            <w:tcW w:w="735" w:type="dxa"/>
            <w:tcBorders>
              <w:tl2br w:val="nil"/>
              <w:tr2bl w:val="nil"/>
            </w:tcBorders>
          </w:tcPr>
          <w:p w14:paraId="5C77AD07" w14:textId="12B468E2" w:rsidR="00017FE0" w:rsidRDefault="00017FE0" w:rsidP="00017FE0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10</w:t>
            </w:r>
          </w:p>
        </w:tc>
        <w:tc>
          <w:tcPr>
            <w:tcW w:w="734" w:type="dxa"/>
            <w:tcBorders>
              <w:tl2br w:val="nil"/>
              <w:tr2bl w:val="nil"/>
            </w:tcBorders>
          </w:tcPr>
          <w:p w14:paraId="7635D363" w14:textId="5D1B3346" w:rsidR="00017FE0" w:rsidRDefault="00017FE0" w:rsidP="00017FE0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15</w:t>
            </w:r>
          </w:p>
        </w:tc>
        <w:tc>
          <w:tcPr>
            <w:tcW w:w="735" w:type="dxa"/>
            <w:tcBorders>
              <w:tl2br w:val="nil"/>
              <w:tr2bl w:val="nil"/>
            </w:tcBorders>
          </w:tcPr>
          <w:p w14:paraId="09FB61BF" w14:textId="259D6D51" w:rsidR="00017FE0" w:rsidRDefault="00017FE0" w:rsidP="00017FE0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50</w:t>
            </w:r>
          </w:p>
        </w:tc>
        <w:tc>
          <w:tcPr>
            <w:tcW w:w="734" w:type="dxa"/>
            <w:tcBorders>
              <w:tl2br w:val="nil"/>
              <w:tr2bl w:val="nil"/>
            </w:tcBorders>
          </w:tcPr>
          <w:p w14:paraId="0BE19BB4" w14:textId="3CB2CD0D" w:rsidR="00017FE0" w:rsidRDefault="00017FE0" w:rsidP="00017FE0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20</w:t>
            </w:r>
          </w:p>
        </w:tc>
        <w:tc>
          <w:tcPr>
            <w:tcW w:w="735" w:type="dxa"/>
            <w:tcBorders>
              <w:tl2br w:val="nil"/>
              <w:tr2bl w:val="nil"/>
            </w:tcBorders>
          </w:tcPr>
          <w:p w14:paraId="691F0E85" w14:textId="3BBD970F" w:rsidR="00017FE0" w:rsidRDefault="00017FE0" w:rsidP="00017FE0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40</w:t>
            </w:r>
          </w:p>
        </w:tc>
        <w:tc>
          <w:tcPr>
            <w:tcW w:w="735" w:type="dxa"/>
            <w:tcBorders>
              <w:tl2br w:val="nil"/>
              <w:tr2bl w:val="nil"/>
            </w:tcBorders>
          </w:tcPr>
          <w:p w14:paraId="677D051E" w14:textId="347E6521" w:rsidR="00017FE0" w:rsidRDefault="00017FE0" w:rsidP="00017FE0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65</w:t>
            </w:r>
          </w:p>
        </w:tc>
      </w:tr>
      <w:tr w:rsidR="00017FE0" w:rsidRPr="00BB6363" w14:paraId="4371090B" w14:textId="77777777" w:rsidTr="00BB6363">
        <w:trPr>
          <w:jc w:val="center"/>
        </w:trPr>
        <w:tc>
          <w:tcPr>
            <w:tcW w:w="1560" w:type="dxa"/>
            <w:tcBorders>
              <w:tl2br w:val="nil"/>
              <w:tr2bl w:val="nil"/>
            </w:tcBorders>
            <w:vAlign w:val="center"/>
          </w:tcPr>
          <w:p w14:paraId="08738A79" w14:textId="77777777" w:rsidR="00017FE0" w:rsidRPr="000D2844" w:rsidRDefault="00017FE0" w:rsidP="00017FE0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 w:rsidRPr="000D2844">
              <w:rPr>
                <w:rFonts w:hint="eastAsia"/>
                <w:b/>
                <w:bCs/>
                <w:sz w:val="16"/>
                <w:szCs w:val="16"/>
                <w:lang w:eastAsia="zh-CN"/>
              </w:rPr>
              <w:t>Power (kW)</w:t>
            </w:r>
          </w:p>
        </w:tc>
        <w:tc>
          <w:tcPr>
            <w:tcW w:w="734" w:type="dxa"/>
            <w:tcBorders>
              <w:tl2br w:val="nil"/>
              <w:tr2bl w:val="nil"/>
            </w:tcBorders>
            <w:vAlign w:val="center"/>
          </w:tcPr>
          <w:p w14:paraId="277307B0" w14:textId="30732F15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11</w:t>
            </w:r>
          </w:p>
        </w:tc>
        <w:tc>
          <w:tcPr>
            <w:tcW w:w="735" w:type="dxa"/>
            <w:tcBorders>
              <w:tl2br w:val="nil"/>
              <w:tr2bl w:val="nil"/>
            </w:tcBorders>
            <w:vAlign w:val="center"/>
          </w:tcPr>
          <w:p w14:paraId="02FAC023" w14:textId="4DE1FFA9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9</w:t>
            </w:r>
          </w:p>
        </w:tc>
        <w:tc>
          <w:tcPr>
            <w:tcW w:w="734" w:type="dxa"/>
            <w:tcBorders>
              <w:tl2br w:val="nil"/>
              <w:tr2bl w:val="nil"/>
            </w:tcBorders>
            <w:vAlign w:val="center"/>
          </w:tcPr>
          <w:p w14:paraId="5393FEB3" w14:textId="2ECA718D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10</w:t>
            </w:r>
          </w:p>
        </w:tc>
        <w:tc>
          <w:tcPr>
            <w:tcW w:w="735" w:type="dxa"/>
            <w:tcBorders>
              <w:tl2br w:val="nil"/>
              <w:tr2bl w:val="nil"/>
            </w:tcBorders>
            <w:vAlign w:val="center"/>
          </w:tcPr>
          <w:p w14:paraId="6F9F0273" w14:textId="1175EF9F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7</w:t>
            </w:r>
          </w:p>
        </w:tc>
        <w:tc>
          <w:tcPr>
            <w:tcW w:w="734" w:type="dxa"/>
            <w:tcBorders>
              <w:tl2br w:val="nil"/>
              <w:tr2bl w:val="nil"/>
            </w:tcBorders>
            <w:vAlign w:val="center"/>
          </w:tcPr>
          <w:p w14:paraId="422DE56C" w14:textId="7F16DDCC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6</w:t>
            </w:r>
          </w:p>
        </w:tc>
        <w:tc>
          <w:tcPr>
            <w:tcW w:w="735" w:type="dxa"/>
            <w:tcBorders>
              <w:tl2br w:val="nil"/>
              <w:tr2bl w:val="nil"/>
            </w:tcBorders>
            <w:vAlign w:val="center"/>
          </w:tcPr>
          <w:p w14:paraId="75C72C95" w14:textId="7F2858A2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2</w:t>
            </w:r>
          </w:p>
        </w:tc>
        <w:tc>
          <w:tcPr>
            <w:tcW w:w="734" w:type="dxa"/>
            <w:tcBorders>
              <w:tl2br w:val="nil"/>
              <w:tr2bl w:val="nil"/>
            </w:tcBorders>
            <w:vAlign w:val="center"/>
          </w:tcPr>
          <w:p w14:paraId="750653DA" w14:textId="470DF650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3</w:t>
            </w:r>
          </w:p>
        </w:tc>
        <w:tc>
          <w:tcPr>
            <w:tcW w:w="735" w:type="dxa"/>
            <w:tcBorders>
              <w:tl2br w:val="nil"/>
              <w:tr2bl w:val="nil"/>
            </w:tcBorders>
            <w:vAlign w:val="center"/>
          </w:tcPr>
          <w:p w14:paraId="0ECBB8A0" w14:textId="02D55CA1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10</w:t>
            </w:r>
          </w:p>
        </w:tc>
        <w:tc>
          <w:tcPr>
            <w:tcW w:w="734" w:type="dxa"/>
            <w:tcBorders>
              <w:tl2br w:val="nil"/>
              <w:tr2bl w:val="nil"/>
            </w:tcBorders>
            <w:vAlign w:val="center"/>
          </w:tcPr>
          <w:p w14:paraId="3876914A" w14:textId="4EBDB647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4</w:t>
            </w:r>
          </w:p>
        </w:tc>
        <w:tc>
          <w:tcPr>
            <w:tcW w:w="735" w:type="dxa"/>
            <w:tcBorders>
              <w:tl2br w:val="nil"/>
              <w:tr2bl w:val="nil"/>
            </w:tcBorders>
            <w:vAlign w:val="center"/>
          </w:tcPr>
          <w:p w14:paraId="37B0A271" w14:textId="1DDD8CE2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8</w:t>
            </w:r>
          </w:p>
        </w:tc>
        <w:tc>
          <w:tcPr>
            <w:tcW w:w="735" w:type="dxa"/>
            <w:tcBorders>
              <w:tl2br w:val="nil"/>
              <w:tr2bl w:val="nil"/>
            </w:tcBorders>
            <w:vAlign w:val="center"/>
          </w:tcPr>
          <w:p w14:paraId="0E54ABBC" w14:textId="2804D9F8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13</w:t>
            </w:r>
          </w:p>
        </w:tc>
      </w:tr>
      <w:tr w:rsidR="00BB6363" w:rsidRPr="00BB6363" w14:paraId="42D34DC6" w14:textId="77777777" w:rsidTr="00BB6363">
        <w:trPr>
          <w:jc w:val="center"/>
        </w:trPr>
        <w:tc>
          <w:tcPr>
            <w:tcW w:w="1560" w:type="dxa"/>
            <w:tcBorders>
              <w:tl2br w:val="nil"/>
              <w:tr2bl w:val="nil"/>
            </w:tcBorders>
            <w:vAlign w:val="center"/>
          </w:tcPr>
          <w:p w14:paraId="6274C2BC" w14:textId="77777777" w:rsidR="00BB6363" w:rsidRPr="000D2844" w:rsidRDefault="00BB6363" w:rsidP="00BB6363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 w:rsidRPr="000D2844">
              <w:rPr>
                <w:rFonts w:hint="eastAsia"/>
                <w:b/>
                <w:bCs/>
                <w:sz w:val="16"/>
                <w:szCs w:val="16"/>
                <w:lang w:eastAsia="zh-CN"/>
              </w:rPr>
              <w:t>Available</w:t>
            </w:r>
          </w:p>
          <w:p w14:paraId="345F9B09" w14:textId="77777777" w:rsidR="00BB6363" w:rsidRPr="000D2844" w:rsidRDefault="00BB6363" w:rsidP="00BB6363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 w:rsidRPr="000D2844">
              <w:rPr>
                <w:rFonts w:hint="eastAsia"/>
                <w:b/>
                <w:bCs/>
                <w:sz w:val="16"/>
                <w:szCs w:val="16"/>
                <w:lang w:eastAsia="zh-CN"/>
              </w:rPr>
              <w:t>period (h-h)</w:t>
            </w:r>
          </w:p>
        </w:tc>
        <w:tc>
          <w:tcPr>
            <w:tcW w:w="734" w:type="dxa"/>
            <w:tcBorders>
              <w:tl2br w:val="nil"/>
              <w:tr2bl w:val="nil"/>
            </w:tcBorders>
            <w:vAlign w:val="center"/>
          </w:tcPr>
          <w:p w14:paraId="4E6B52E7" w14:textId="1C40E4DB" w:rsidR="00BB6363" w:rsidRDefault="00BB6363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12-17</w:t>
            </w:r>
          </w:p>
        </w:tc>
        <w:tc>
          <w:tcPr>
            <w:tcW w:w="735" w:type="dxa"/>
            <w:tcBorders>
              <w:tl2br w:val="nil"/>
              <w:tr2bl w:val="nil"/>
            </w:tcBorders>
            <w:vAlign w:val="center"/>
          </w:tcPr>
          <w:p w14:paraId="065835EC" w14:textId="73EC4E47" w:rsidR="00BB6363" w:rsidRDefault="00BB6363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8-14</w:t>
            </w:r>
          </w:p>
        </w:tc>
        <w:tc>
          <w:tcPr>
            <w:tcW w:w="734" w:type="dxa"/>
            <w:tcBorders>
              <w:tl2br w:val="nil"/>
              <w:tr2bl w:val="nil"/>
            </w:tcBorders>
            <w:vAlign w:val="center"/>
          </w:tcPr>
          <w:p w14:paraId="52CB81F5" w14:textId="1F995A41" w:rsidR="00BB6363" w:rsidRDefault="00BB6363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6-10</w:t>
            </w:r>
          </w:p>
        </w:tc>
        <w:tc>
          <w:tcPr>
            <w:tcW w:w="735" w:type="dxa"/>
            <w:tcBorders>
              <w:tl2br w:val="nil"/>
              <w:tr2bl w:val="nil"/>
            </w:tcBorders>
            <w:vAlign w:val="center"/>
          </w:tcPr>
          <w:p w14:paraId="64457E1A" w14:textId="76ED7776" w:rsidR="00BB6363" w:rsidRDefault="00BB6363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6-11</w:t>
            </w:r>
          </w:p>
        </w:tc>
        <w:tc>
          <w:tcPr>
            <w:tcW w:w="734" w:type="dxa"/>
            <w:tcBorders>
              <w:tl2br w:val="nil"/>
              <w:tr2bl w:val="nil"/>
            </w:tcBorders>
            <w:vAlign w:val="center"/>
          </w:tcPr>
          <w:p w14:paraId="59038D13" w14:textId="7A4F0ACF" w:rsidR="00BB6363" w:rsidRDefault="00BB6363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11-17</w:t>
            </w:r>
          </w:p>
        </w:tc>
        <w:tc>
          <w:tcPr>
            <w:tcW w:w="735" w:type="dxa"/>
            <w:tcBorders>
              <w:tl2br w:val="nil"/>
              <w:tr2bl w:val="nil"/>
            </w:tcBorders>
            <w:vAlign w:val="center"/>
          </w:tcPr>
          <w:p w14:paraId="784805BD" w14:textId="57C534B8" w:rsidR="00BB6363" w:rsidRDefault="00BB6363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10-14</w:t>
            </w:r>
          </w:p>
        </w:tc>
        <w:tc>
          <w:tcPr>
            <w:tcW w:w="734" w:type="dxa"/>
            <w:tcBorders>
              <w:tl2br w:val="nil"/>
              <w:tr2bl w:val="nil"/>
            </w:tcBorders>
            <w:vAlign w:val="center"/>
          </w:tcPr>
          <w:p w14:paraId="7E111CD1" w14:textId="45F2BCED" w:rsidR="00BB6363" w:rsidRDefault="00BB6363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6-10</w:t>
            </w:r>
          </w:p>
        </w:tc>
        <w:tc>
          <w:tcPr>
            <w:tcW w:w="735" w:type="dxa"/>
            <w:tcBorders>
              <w:tl2br w:val="nil"/>
              <w:tr2bl w:val="nil"/>
            </w:tcBorders>
            <w:vAlign w:val="center"/>
          </w:tcPr>
          <w:p w14:paraId="718B7330" w14:textId="10287463" w:rsidR="00BB6363" w:rsidRDefault="00BB6363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13-17</w:t>
            </w:r>
          </w:p>
        </w:tc>
        <w:tc>
          <w:tcPr>
            <w:tcW w:w="734" w:type="dxa"/>
            <w:tcBorders>
              <w:tl2br w:val="nil"/>
              <w:tr2bl w:val="nil"/>
            </w:tcBorders>
            <w:vAlign w:val="center"/>
          </w:tcPr>
          <w:p w14:paraId="0DCEDC9F" w14:textId="22DBC53C" w:rsidR="00BB6363" w:rsidRDefault="00BB6363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6-11</w:t>
            </w:r>
          </w:p>
        </w:tc>
        <w:tc>
          <w:tcPr>
            <w:tcW w:w="735" w:type="dxa"/>
            <w:tcBorders>
              <w:tl2br w:val="nil"/>
              <w:tr2bl w:val="nil"/>
            </w:tcBorders>
            <w:vAlign w:val="center"/>
          </w:tcPr>
          <w:p w14:paraId="53F26DB1" w14:textId="4767E4A2" w:rsidR="00BB6363" w:rsidRDefault="00BB6363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10-17</w:t>
            </w:r>
          </w:p>
        </w:tc>
        <w:tc>
          <w:tcPr>
            <w:tcW w:w="735" w:type="dxa"/>
            <w:tcBorders>
              <w:tl2br w:val="nil"/>
              <w:tr2bl w:val="nil"/>
            </w:tcBorders>
            <w:vAlign w:val="center"/>
          </w:tcPr>
          <w:p w14:paraId="16670668" w14:textId="58899025" w:rsidR="00BB6363" w:rsidRDefault="00BB6363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13-17</w:t>
            </w:r>
          </w:p>
        </w:tc>
      </w:tr>
      <w:tr w:rsidR="00017FE0" w14:paraId="76235653" w14:textId="77777777" w:rsidTr="00BB6363">
        <w:trPr>
          <w:jc w:val="center"/>
        </w:trPr>
        <w:tc>
          <w:tcPr>
            <w:tcW w:w="1560" w:type="dxa"/>
            <w:tcBorders>
              <w:tl2br w:val="nil"/>
              <w:tr2bl w:val="nil"/>
            </w:tcBorders>
            <w:vAlign w:val="center"/>
          </w:tcPr>
          <w:p w14:paraId="65CFD175" w14:textId="72889F28" w:rsidR="00017FE0" w:rsidRPr="000D2844" w:rsidRDefault="00017FE0" w:rsidP="00017FE0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 w:rsidRPr="00C515CC">
              <w:rPr>
                <w:b/>
                <w:bCs/>
                <w:sz w:val="16"/>
                <w:szCs w:val="16"/>
                <w:lang w:eastAsia="zh-CN"/>
              </w:rPr>
              <w:t xml:space="preserve">Load </w:t>
            </w:r>
            <w:r>
              <w:rPr>
                <w:b/>
                <w:bCs/>
                <w:sz w:val="16"/>
                <w:szCs w:val="16"/>
                <w:lang w:eastAsia="zh-CN"/>
              </w:rPr>
              <w:t>s</w:t>
            </w:r>
            <w:r w:rsidRPr="00C515CC">
              <w:rPr>
                <w:b/>
                <w:bCs/>
                <w:sz w:val="16"/>
                <w:szCs w:val="16"/>
                <w:lang w:eastAsia="zh-CN"/>
              </w:rPr>
              <w:t xml:space="preserve">ignificance </w:t>
            </w:r>
            <w:r>
              <w:rPr>
                <w:b/>
                <w:bCs/>
                <w:sz w:val="16"/>
                <w:szCs w:val="16"/>
                <w:lang w:eastAsia="zh-CN"/>
              </w:rPr>
              <w:t>p</w:t>
            </w:r>
            <w:r w:rsidRPr="00C515CC">
              <w:rPr>
                <w:b/>
                <w:bCs/>
                <w:sz w:val="16"/>
                <w:szCs w:val="16"/>
                <w:lang w:eastAsia="zh-CN"/>
              </w:rPr>
              <w:t>arameter</w:t>
            </w:r>
            <w:r>
              <w:rPr>
                <w:b/>
                <w:bCs/>
                <w:sz w:val="16"/>
                <w:szCs w:val="16"/>
                <w:lang w:eastAsia="zh-CN"/>
              </w:rPr>
              <w:t xml:space="preserve"> (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16"/>
                      <w:szCs w:val="16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6"/>
                      <w:szCs w:val="16"/>
                      <w:lang w:eastAsia="zh-CN"/>
                    </w:rPr>
                    <m:t>ξ</m:t>
                  </m:r>
                </m:e>
                <m:sub>
                  <m:r>
                    <w:rPr>
                      <w:rFonts w:ascii="Cambria Math" w:hAnsi="Cambria Math"/>
                      <w:sz w:val="16"/>
                      <w:szCs w:val="16"/>
                      <w:lang w:eastAsia="zh-CN"/>
                    </w:rPr>
                    <m:t>l</m:t>
                  </m:r>
                </m:sub>
              </m:sSub>
            </m:oMath>
            <w:r>
              <w:rPr>
                <w:b/>
                <w:bCs/>
                <w:sz w:val="16"/>
                <w:szCs w:val="16"/>
                <w:lang w:eastAsia="zh-CN"/>
              </w:rPr>
              <w:t>)</w:t>
            </w:r>
          </w:p>
        </w:tc>
        <w:tc>
          <w:tcPr>
            <w:tcW w:w="734" w:type="dxa"/>
            <w:tcBorders>
              <w:tl2br w:val="nil"/>
              <w:tr2bl w:val="nil"/>
            </w:tcBorders>
            <w:vAlign w:val="center"/>
          </w:tcPr>
          <w:p w14:paraId="43F50D78" w14:textId="171AB534" w:rsidR="00017FE0" w:rsidRDefault="00017FE0" w:rsidP="00017FE0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6.7</w:t>
            </w:r>
          </w:p>
        </w:tc>
        <w:tc>
          <w:tcPr>
            <w:tcW w:w="735" w:type="dxa"/>
            <w:tcBorders>
              <w:tl2br w:val="nil"/>
              <w:tr2bl w:val="nil"/>
            </w:tcBorders>
            <w:vAlign w:val="center"/>
          </w:tcPr>
          <w:p w14:paraId="2B12945B" w14:textId="76A640C9" w:rsidR="00017FE0" w:rsidRDefault="00017FE0" w:rsidP="00017FE0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5</w:t>
            </w:r>
            <w:r>
              <w:rPr>
                <w:sz w:val="18"/>
                <w:szCs w:val="18"/>
                <w:lang w:eastAsia="zh-CN"/>
              </w:rPr>
              <w:t>.2</w:t>
            </w:r>
          </w:p>
        </w:tc>
        <w:tc>
          <w:tcPr>
            <w:tcW w:w="734" w:type="dxa"/>
            <w:tcBorders>
              <w:tl2br w:val="nil"/>
              <w:tr2bl w:val="nil"/>
            </w:tcBorders>
            <w:vAlign w:val="center"/>
          </w:tcPr>
          <w:p w14:paraId="70A35928" w14:textId="01195596" w:rsidR="00017FE0" w:rsidRDefault="00017FE0" w:rsidP="00017FE0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5.7</w:t>
            </w:r>
          </w:p>
        </w:tc>
        <w:tc>
          <w:tcPr>
            <w:tcW w:w="735" w:type="dxa"/>
            <w:tcBorders>
              <w:tl2br w:val="nil"/>
              <w:tr2bl w:val="nil"/>
            </w:tcBorders>
            <w:vAlign w:val="center"/>
          </w:tcPr>
          <w:p w14:paraId="45A043B3" w14:textId="7292EF99" w:rsidR="00017FE0" w:rsidRDefault="00017FE0" w:rsidP="00017FE0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4</w:t>
            </w:r>
            <w:r>
              <w:rPr>
                <w:sz w:val="18"/>
                <w:szCs w:val="18"/>
                <w:lang w:eastAsia="zh-CN"/>
              </w:rPr>
              <w:t>.2</w:t>
            </w:r>
          </w:p>
        </w:tc>
        <w:tc>
          <w:tcPr>
            <w:tcW w:w="734" w:type="dxa"/>
            <w:tcBorders>
              <w:tl2br w:val="nil"/>
              <w:tr2bl w:val="nil"/>
            </w:tcBorders>
            <w:vAlign w:val="center"/>
          </w:tcPr>
          <w:p w14:paraId="305200B8" w14:textId="3A8D11DE" w:rsidR="00017FE0" w:rsidRDefault="00017FE0" w:rsidP="00017FE0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3</w:t>
            </w:r>
            <w:r>
              <w:rPr>
                <w:sz w:val="18"/>
                <w:szCs w:val="18"/>
                <w:lang w:eastAsia="zh-CN"/>
              </w:rPr>
              <w:t>.7</w:t>
            </w:r>
          </w:p>
        </w:tc>
        <w:tc>
          <w:tcPr>
            <w:tcW w:w="735" w:type="dxa"/>
            <w:tcBorders>
              <w:tl2br w:val="nil"/>
              <w:tr2bl w:val="nil"/>
            </w:tcBorders>
            <w:vAlign w:val="center"/>
          </w:tcPr>
          <w:p w14:paraId="54F272C0" w14:textId="7FF2C294" w:rsidR="00017FE0" w:rsidRDefault="00017FE0" w:rsidP="00017FE0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1</w:t>
            </w:r>
            <w:r>
              <w:rPr>
                <w:sz w:val="18"/>
                <w:szCs w:val="18"/>
                <w:lang w:eastAsia="zh-CN"/>
              </w:rPr>
              <w:t>.7</w:t>
            </w:r>
          </w:p>
        </w:tc>
        <w:tc>
          <w:tcPr>
            <w:tcW w:w="734" w:type="dxa"/>
            <w:tcBorders>
              <w:tl2br w:val="nil"/>
              <w:tr2bl w:val="nil"/>
            </w:tcBorders>
            <w:vAlign w:val="center"/>
          </w:tcPr>
          <w:p w14:paraId="74291CC5" w14:textId="15066F28" w:rsidR="00017FE0" w:rsidRDefault="00017FE0" w:rsidP="00017FE0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2</w:t>
            </w:r>
            <w:r>
              <w:rPr>
                <w:sz w:val="18"/>
                <w:szCs w:val="18"/>
                <w:lang w:eastAsia="zh-CN"/>
              </w:rPr>
              <w:t>.2</w:t>
            </w:r>
          </w:p>
        </w:tc>
        <w:tc>
          <w:tcPr>
            <w:tcW w:w="735" w:type="dxa"/>
            <w:tcBorders>
              <w:tl2br w:val="nil"/>
              <w:tr2bl w:val="nil"/>
            </w:tcBorders>
            <w:vAlign w:val="center"/>
          </w:tcPr>
          <w:p w14:paraId="6841966B" w14:textId="4E3AAD3C" w:rsidR="00017FE0" w:rsidRDefault="00017FE0" w:rsidP="00017FE0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5</w:t>
            </w:r>
            <w:r>
              <w:rPr>
                <w:sz w:val="18"/>
                <w:szCs w:val="18"/>
                <w:lang w:eastAsia="zh-CN"/>
              </w:rPr>
              <w:t>.7</w:t>
            </w:r>
          </w:p>
        </w:tc>
        <w:tc>
          <w:tcPr>
            <w:tcW w:w="734" w:type="dxa"/>
            <w:tcBorders>
              <w:tl2br w:val="nil"/>
              <w:tr2bl w:val="nil"/>
            </w:tcBorders>
            <w:vAlign w:val="center"/>
          </w:tcPr>
          <w:p w14:paraId="37347398" w14:textId="0DE791BD" w:rsidR="00017FE0" w:rsidRDefault="00017FE0" w:rsidP="00017FE0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2.7</w:t>
            </w:r>
          </w:p>
        </w:tc>
        <w:tc>
          <w:tcPr>
            <w:tcW w:w="735" w:type="dxa"/>
            <w:tcBorders>
              <w:tl2br w:val="nil"/>
              <w:tr2bl w:val="nil"/>
            </w:tcBorders>
            <w:vAlign w:val="center"/>
          </w:tcPr>
          <w:p w14:paraId="72435732" w14:textId="16F5207E" w:rsidR="00017FE0" w:rsidRDefault="00017FE0" w:rsidP="00017FE0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4</w:t>
            </w:r>
            <w:r>
              <w:rPr>
                <w:sz w:val="18"/>
                <w:szCs w:val="18"/>
                <w:lang w:eastAsia="zh-CN"/>
              </w:rPr>
              <w:t>.7</w:t>
            </w:r>
          </w:p>
        </w:tc>
        <w:tc>
          <w:tcPr>
            <w:tcW w:w="735" w:type="dxa"/>
            <w:tcBorders>
              <w:tl2br w:val="nil"/>
              <w:tr2bl w:val="nil"/>
            </w:tcBorders>
            <w:vAlign w:val="center"/>
          </w:tcPr>
          <w:p w14:paraId="1C751639" w14:textId="23B87DCB" w:rsidR="00017FE0" w:rsidRDefault="00017FE0" w:rsidP="00017FE0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7</w:t>
            </w:r>
            <w:r>
              <w:rPr>
                <w:sz w:val="18"/>
                <w:szCs w:val="18"/>
                <w:lang w:eastAsia="zh-CN"/>
              </w:rPr>
              <w:t>.2</w:t>
            </w:r>
          </w:p>
        </w:tc>
      </w:tr>
    </w:tbl>
    <w:p w14:paraId="7E51D742" w14:textId="77777777" w:rsidR="00C515CC" w:rsidRDefault="00C515CC" w:rsidP="00C515CC">
      <w:pPr>
        <w:jc w:val="both"/>
        <w:rPr>
          <w:lang w:eastAsia="zh-CN"/>
        </w:rPr>
      </w:pPr>
    </w:p>
    <w:tbl>
      <w:tblPr>
        <w:tblStyle w:val="af4"/>
        <w:tblW w:w="9714" w:type="dxa"/>
        <w:jc w:val="center"/>
        <w:tblBorders>
          <w:top w:val="double" w:sz="4" w:space="0" w:color="auto"/>
          <w:left w:val="none" w:sz="0" w:space="0" w:color="auto"/>
          <w:bottom w:val="doub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741"/>
        <w:gridCol w:w="741"/>
        <w:gridCol w:w="741"/>
        <w:gridCol w:w="742"/>
        <w:gridCol w:w="741"/>
        <w:gridCol w:w="741"/>
        <w:gridCol w:w="741"/>
        <w:gridCol w:w="742"/>
        <w:gridCol w:w="741"/>
        <w:gridCol w:w="741"/>
        <w:gridCol w:w="742"/>
      </w:tblGrid>
      <w:tr w:rsidR="00017FE0" w14:paraId="3CC9F38F" w14:textId="77777777" w:rsidTr="00BB6363">
        <w:trPr>
          <w:jc w:val="center"/>
        </w:trPr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14:paraId="1A865F3E" w14:textId="77777777" w:rsidR="00017FE0" w:rsidRDefault="00017FE0" w:rsidP="00017FE0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bCs/>
                <w:sz w:val="18"/>
                <w:szCs w:val="18"/>
                <w:lang w:eastAsia="zh-CN"/>
              </w:rPr>
              <w:t>Parameter</w:t>
            </w:r>
          </w:p>
        </w:tc>
        <w:tc>
          <w:tcPr>
            <w:tcW w:w="741" w:type="dxa"/>
            <w:tcBorders>
              <w:bottom w:val="single" w:sz="4" w:space="0" w:color="auto"/>
            </w:tcBorders>
            <w:vAlign w:val="center"/>
          </w:tcPr>
          <w:p w14:paraId="2BC316C2" w14:textId="4859EE41" w:rsidR="00017FE0" w:rsidRDefault="00017FE0" w:rsidP="00017FE0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bCs/>
                <w:sz w:val="18"/>
                <w:szCs w:val="18"/>
                <w:lang w:eastAsia="zh-CN"/>
              </w:rPr>
              <w:t>SL</w:t>
            </w:r>
            <w:r>
              <w:rPr>
                <w:b/>
                <w:bCs/>
                <w:sz w:val="18"/>
                <w:szCs w:val="18"/>
                <w:vertAlign w:val="subscript"/>
                <w:lang w:eastAsia="zh-CN"/>
              </w:rPr>
              <w:t>23</w:t>
            </w:r>
          </w:p>
        </w:tc>
        <w:tc>
          <w:tcPr>
            <w:tcW w:w="741" w:type="dxa"/>
            <w:tcBorders>
              <w:bottom w:val="single" w:sz="4" w:space="0" w:color="auto"/>
            </w:tcBorders>
            <w:vAlign w:val="center"/>
          </w:tcPr>
          <w:p w14:paraId="764CDBA0" w14:textId="3D15FE78" w:rsidR="00017FE0" w:rsidRDefault="00017FE0" w:rsidP="00017FE0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bCs/>
                <w:sz w:val="18"/>
                <w:szCs w:val="18"/>
                <w:lang w:eastAsia="zh-CN"/>
              </w:rPr>
              <w:t>SL</w:t>
            </w:r>
            <w:r>
              <w:rPr>
                <w:b/>
                <w:bCs/>
                <w:sz w:val="18"/>
                <w:szCs w:val="18"/>
                <w:vertAlign w:val="subscript"/>
                <w:lang w:eastAsia="zh-CN"/>
              </w:rPr>
              <w:t>24</w:t>
            </w:r>
          </w:p>
        </w:tc>
        <w:tc>
          <w:tcPr>
            <w:tcW w:w="741" w:type="dxa"/>
            <w:tcBorders>
              <w:bottom w:val="single" w:sz="4" w:space="0" w:color="auto"/>
            </w:tcBorders>
            <w:vAlign w:val="center"/>
          </w:tcPr>
          <w:p w14:paraId="7D929071" w14:textId="0FD006AE" w:rsidR="00017FE0" w:rsidRDefault="00017FE0" w:rsidP="00017FE0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bCs/>
                <w:sz w:val="18"/>
                <w:szCs w:val="18"/>
                <w:lang w:eastAsia="zh-CN"/>
              </w:rPr>
              <w:t>SL</w:t>
            </w:r>
            <w:r>
              <w:rPr>
                <w:b/>
                <w:bCs/>
                <w:sz w:val="18"/>
                <w:szCs w:val="18"/>
                <w:vertAlign w:val="subscript"/>
                <w:lang w:eastAsia="zh-CN"/>
              </w:rPr>
              <w:t>25</w:t>
            </w:r>
          </w:p>
        </w:tc>
        <w:tc>
          <w:tcPr>
            <w:tcW w:w="742" w:type="dxa"/>
            <w:tcBorders>
              <w:bottom w:val="single" w:sz="4" w:space="0" w:color="auto"/>
            </w:tcBorders>
            <w:vAlign w:val="center"/>
          </w:tcPr>
          <w:p w14:paraId="7ABC410C" w14:textId="3A9D06D2" w:rsidR="00017FE0" w:rsidRDefault="00017FE0" w:rsidP="00017FE0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bCs/>
                <w:sz w:val="18"/>
                <w:szCs w:val="18"/>
                <w:lang w:eastAsia="zh-CN"/>
              </w:rPr>
              <w:t>SL</w:t>
            </w:r>
            <w:r>
              <w:rPr>
                <w:b/>
                <w:bCs/>
                <w:sz w:val="18"/>
                <w:szCs w:val="18"/>
                <w:vertAlign w:val="subscript"/>
                <w:lang w:eastAsia="zh-CN"/>
              </w:rPr>
              <w:t>26</w:t>
            </w:r>
          </w:p>
        </w:tc>
        <w:tc>
          <w:tcPr>
            <w:tcW w:w="741" w:type="dxa"/>
            <w:tcBorders>
              <w:bottom w:val="single" w:sz="4" w:space="0" w:color="auto"/>
            </w:tcBorders>
            <w:vAlign w:val="center"/>
          </w:tcPr>
          <w:p w14:paraId="30009754" w14:textId="761F59C0" w:rsidR="00017FE0" w:rsidRDefault="00017FE0" w:rsidP="00017FE0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bCs/>
                <w:sz w:val="18"/>
                <w:szCs w:val="18"/>
                <w:lang w:eastAsia="zh-CN"/>
              </w:rPr>
              <w:t>SL</w:t>
            </w:r>
            <w:r>
              <w:rPr>
                <w:b/>
                <w:bCs/>
                <w:sz w:val="18"/>
                <w:szCs w:val="18"/>
                <w:vertAlign w:val="subscript"/>
                <w:lang w:eastAsia="zh-CN"/>
              </w:rPr>
              <w:t>27</w:t>
            </w:r>
          </w:p>
        </w:tc>
        <w:tc>
          <w:tcPr>
            <w:tcW w:w="741" w:type="dxa"/>
            <w:tcBorders>
              <w:bottom w:val="single" w:sz="4" w:space="0" w:color="auto"/>
            </w:tcBorders>
            <w:vAlign w:val="center"/>
          </w:tcPr>
          <w:p w14:paraId="21BA4823" w14:textId="3E006CC0" w:rsidR="00017FE0" w:rsidRDefault="00017FE0" w:rsidP="00017FE0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bCs/>
                <w:sz w:val="18"/>
                <w:szCs w:val="18"/>
                <w:lang w:eastAsia="zh-CN"/>
              </w:rPr>
              <w:t>SL</w:t>
            </w:r>
            <w:r>
              <w:rPr>
                <w:b/>
                <w:bCs/>
                <w:sz w:val="18"/>
                <w:szCs w:val="18"/>
                <w:vertAlign w:val="subscript"/>
                <w:lang w:eastAsia="zh-CN"/>
              </w:rPr>
              <w:t>28</w:t>
            </w:r>
          </w:p>
        </w:tc>
        <w:tc>
          <w:tcPr>
            <w:tcW w:w="741" w:type="dxa"/>
            <w:tcBorders>
              <w:bottom w:val="single" w:sz="4" w:space="0" w:color="auto"/>
            </w:tcBorders>
            <w:vAlign w:val="center"/>
          </w:tcPr>
          <w:p w14:paraId="026E194C" w14:textId="3EC33E4C" w:rsidR="00017FE0" w:rsidRDefault="00017FE0" w:rsidP="00017FE0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bCs/>
                <w:sz w:val="18"/>
                <w:szCs w:val="18"/>
                <w:lang w:eastAsia="zh-CN"/>
              </w:rPr>
              <w:t>SL</w:t>
            </w:r>
            <w:r>
              <w:rPr>
                <w:b/>
                <w:bCs/>
                <w:sz w:val="18"/>
                <w:szCs w:val="18"/>
                <w:vertAlign w:val="subscript"/>
                <w:lang w:eastAsia="zh-CN"/>
              </w:rPr>
              <w:t>29</w:t>
            </w:r>
          </w:p>
        </w:tc>
        <w:tc>
          <w:tcPr>
            <w:tcW w:w="742" w:type="dxa"/>
            <w:tcBorders>
              <w:bottom w:val="single" w:sz="4" w:space="0" w:color="auto"/>
            </w:tcBorders>
            <w:vAlign w:val="center"/>
          </w:tcPr>
          <w:p w14:paraId="54CD1D06" w14:textId="3C0F247F" w:rsidR="00017FE0" w:rsidRDefault="00017FE0" w:rsidP="00017FE0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bCs/>
                <w:sz w:val="18"/>
                <w:szCs w:val="18"/>
                <w:lang w:eastAsia="zh-CN"/>
              </w:rPr>
              <w:t>SL</w:t>
            </w:r>
            <w:r>
              <w:rPr>
                <w:b/>
                <w:bCs/>
                <w:sz w:val="18"/>
                <w:szCs w:val="18"/>
                <w:vertAlign w:val="subscript"/>
                <w:lang w:eastAsia="zh-CN"/>
              </w:rPr>
              <w:t>30</w:t>
            </w:r>
          </w:p>
        </w:tc>
        <w:tc>
          <w:tcPr>
            <w:tcW w:w="741" w:type="dxa"/>
            <w:tcBorders>
              <w:bottom w:val="single" w:sz="4" w:space="0" w:color="auto"/>
            </w:tcBorders>
            <w:vAlign w:val="center"/>
          </w:tcPr>
          <w:p w14:paraId="5BDF53A9" w14:textId="70E64BC2" w:rsidR="00017FE0" w:rsidRDefault="00017FE0" w:rsidP="00017FE0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bCs/>
                <w:sz w:val="18"/>
                <w:szCs w:val="18"/>
                <w:lang w:eastAsia="zh-CN"/>
              </w:rPr>
              <w:t>SL</w:t>
            </w:r>
            <w:r>
              <w:rPr>
                <w:b/>
                <w:bCs/>
                <w:sz w:val="18"/>
                <w:szCs w:val="18"/>
                <w:vertAlign w:val="subscript"/>
                <w:lang w:eastAsia="zh-CN"/>
              </w:rPr>
              <w:t>31</w:t>
            </w:r>
          </w:p>
        </w:tc>
        <w:tc>
          <w:tcPr>
            <w:tcW w:w="741" w:type="dxa"/>
            <w:tcBorders>
              <w:bottom w:val="single" w:sz="4" w:space="0" w:color="auto"/>
            </w:tcBorders>
            <w:vAlign w:val="center"/>
          </w:tcPr>
          <w:p w14:paraId="21995B21" w14:textId="406B3928" w:rsidR="00017FE0" w:rsidRDefault="00017FE0" w:rsidP="00017FE0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bCs/>
                <w:sz w:val="18"/>
                <w:szCs w:val="18"/>
                <w:lang w:eastAsia="zh-CN"/>
              </w:rPr>
              <w:t>SL</w:t>
            </w:r>
            <w:r>
              <w:rPr>
                <w:b/>
                <w:bCs/>
                <w:sz w:val="18"/>
                <w:szCs w:val="18"/>
                <w:vertAlign w:val="subscript"/>
                <w:lang w:eastAsia="zh-CN"/>
              </w:rPr>
              <w:t>32</w:t>
            </w:r>
          </w:p>
        </w:tc>
        <w:tc>
          <w:tcPr>
            <w:tcW w:w="742" w:type="dxa"/>
            <w:tcBorders>
              <w:bottom w:val="single" w:sz="4" w:space="0" w:color="auto"/>
            </w:tcBorders>
            <w:vAlign w:val="center"/>
          </w:tcPr>
          <w:p w14:paraId="1349C793" w14:textId="6A21BB10" w:rsidR="00017FE0" w:rsidRDefault="00017FE0" w:rsidP="00017FE0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bCs/>
                <w:sz w:val="18"/>
                <w:szCs w:val="18"/>
                <w:lang w:eastAsia="zh-CN"/>
              </w:rPr>
              <w:t>SL</w:t>
            </w:r>
            <w:r>
              <w:rPr>
                <w:b/>
                <w:bCs/>
                <w:sz w:val="18"/>
                <w:szCs w:val="18"/>
                <w:vertAlign w:val="subscript"/>
                <w:lang w:eastAsia="zh-CN"/>
              </w:rPr>
              <w:t>33</w:t>
            </w:r>
          </w:p>
        </w:tc>
      </w:tr>
      <w:tr w:rsidR="00017FE0" w14:paraId="18C305DE" w14:textId="77777777" w:rsidTr="00BB6363">
        <w:trPr>
          <w:jc w:val="center"/>
        </w:trPr>
        <w:tc>
          <w:tcPr>
            <w:tcW w:w="1560" w:type="dxa"/>
            <w:tcBorders>
              <w:tl2br w:val="nil"/>
              <w:tr2bl w:val="nil"/>
            </w:tcBorders>
            <w:vAlign w:val="center"/>
          </w:tcPr>
          <w:p w14:paraId="2A9191B6" w14:textId="77777777" w:rsidR="00017FE0" w:rsidRPr="000D2844" w:rsidRDefault="00017FE0" w:rsidP="00017FE0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 w:rsidRPr="000D2844">
              <w:rPr>
                <w:rFonts w:hint="eastAsia"/>
                <w:b/>
                <w:bCs/>
                <w:sz w:val="16"/>
                <w:szCs w:val="16"/>
                <w:lang w:eastAsia="zh-CN"/>
              </w:rPr>
              <w:t>Energy (kWh)</w:t>
            </w:r>
          </w:p>
        </w:tc>
        <w:tc>
          <w:tcPr>
            <w:tcW w:w="741" w:type="dxa"/>
            <w:tcBorders>
              <w:tl2br w:val="nil"/>
              <w:tr2bl w:val="nil"/>
            </w:tcBorders>
            <w:vAlign w:val="center"/>
          </w:tcPr>
          <w:p w14:paraId="7B71013A" w14:textId="351B7650" w:rsidR="00017FE0" w:rsidRPr="00B67B6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55</w:t>
            </w:r>
          </w:p>
        </w:tc>
        <w:tc>
          <w:tcPr>
            <w:tcW w:w="741" w:type="dxa"/>
            <w:tcBorders>
              <w:tl2br w:val="nil"/>
              <w:tr2bl w:val="nil"/>
            </w:tcBorders>
            <w:vAlign w:val="center"/>
          </w:tcPr>
          <w:p w14:paraId="39490E80" w14:textId="7996B499" w:rsidR="00017FE0" w:rsidRPr="00B67B6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60</w:t>
            </w:r>
          </w:p>
        </w:tc>
        <w:tc>
          <w:tcPr>
            <w:tcW w:w="741" w:type="dxa"/>
            <w:tcBorders>
              <w:tl2br w:val="nil"/>
              <w:tr2bl w:val="nil"/>
            </w:tcBorders>
            <w:vAlign w:val="center"/>
          </w:tcPr>
          <w:p w14:paraId="42BE04DD" w14:textId="259B541C" w:rsidR="00017FE0" w:rsidRPr="00B67B6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35</w:t>
            </w:r>
          </w:p>
        </w:tc>
        <w:tc>
          <w:tcPr>
            <w:tcW w:w="742" w:type="dxa"/>
            <w:tcBorders>
              <w:tl2br w:val="nil"/>
              <w:tr2bl w:val="nil"/>
            </w:tcBorders>
            <w:vAlign w:val="center"/>
          </w:tcPr>
          <w:p w14:paraId="0ECD6D40" w14:textId="52F679D5" w:rsidR="00017FE0" w:rsidRPr="00B67B6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30</w:t>
            </w:r>
          </w:p>
        </w:tc>
        <w:tc>
          <w:tcPr>
            <w:tcW w:w="741" w:type="dxa"/>
            <w:tcBorders>
              <w:tl2br w:val="nil"/>
              <w:tr2bl w:val="nil"/>
            </w:tcBorders>
            <w:vAlign w:val="center"/>
          </w:tcPr>
          <w:p w14:paraId="2D8FC803" w14:textId="23186F42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67B60">
              <w:rPr>
                <w:sz w:val="18"/>
                <w:szCs w:val="18"/>
                <w:lang w:eastAsia="zh-CN"/>
              </w:rPr>
              <w:t>10</w:t>
            </w:r>
          </w:p>
        </w:tc>
        <w:tc>
          <w:tcPr>
            <w:tcW w:w="741" w:type="dxa"/>
            <w:tcBorders>
              <w:tl2br w:val="nil"/>
              <w:tr2bl w:val="nil"/>
            </w:tcBorders>
            <w:vAlign w:val="center"/>
          </w:tcPr>
          <w:p w14:paraId="7FF8ED35" w14:textId="7992107B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67B60">
              <w:rPr>
                <w:sz w:val="18"/>
                <w:szCs w:val="18"/>
                <w:lang w:eastAsia="zh-CN"/>
              </w:rPr>
              <w:t>5</w:t>
            </w:r>
          </w:p>
        </w:tc>
        <w:tc>
          <w:tcPr>
            <w:tcW w:w="741" w:type="dxa"/>
            <w:tcBorders>
              <w:tl2br w:val="nil"/>
              <w:tr2bl w:val="nil"/>
            </w:tcBorders>
            <w:vAlign w:val="center"/>
          </w:tcPr>
          <w:p w14:paraId="0BB10D75" w14:textId="5AF62A6B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67B60">
              <w:rPr>
                <w:sz w:val="18"/>
                <w:szCs w:val="18"/>
                <w:lang w:eastAsia="zh-CN"/>
              </w:rPr>
              <w:t>40</w:t>
            </w:r>
          </w:p>
        </w:tc>
        <w:tc>
          <w:tcPr>
            <w:tcW w:w="742" w:type="dxa"/>
            <w:tcBorders>
              <w:tl2br w:val="nil"/>
              <w:tr2bl w:val="nil"/>
            </w:tcBorders>
            <w:vAlign w:val="center"/>
          </w:tcPr>
          <w:p w14:paraId="225DF714" w14:textId="3E0D99AF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67B60">
              <w:rPr>
                <w:sz w:val="18"/>
                <w:szCs w:val="18"/>
                <w:lang w:eastAsia="zh-CN"/>
              </w:rPr>
              <w:t>55</w:t>
            </w:r>
          </w:p>
        </w:tc>
        <w:tc>
          <w:tcPr>
            <w:tcW w:w="741" w:type="dxa"/>
            <w:tcBorders>
              <w:tl2br w:val="nil"/>
              <w:tr2bl w:val="nil"/>
            </w:tcBorders>
            <w:vAlign w:val="center"/>
          </w:tcPr>
          <w:p w14:paraId="09DC8F3D" w14:textId="2E77FF8B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67B60">
              <w:rPr>
                <w:sz w:val="18"/>
                <w:szCs w:val="18"/>
                <w:lang w:eastAsia="zh-CN"/>
              </w:rPr>
              <w:t>20</w:t>
            </w:r>
          </w:p>
        </w:tc>
        <w:tc>
          <w:tcPr>
            <w:tcW w:w="741" w:type="dxa"/>
            <w:tcBorders>
              <w:tl2br w:val="nil"/>
              <w:tr2bl w:val="nil"/>
            </w:tcBorders>
            <w:vAlign w:val="center"/>
          </w:tcPr>
          <w:p w14:paraId="6D6FC9E2" w14:textId="49623066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67B60">
              <w:rPr>
                <w:sz w:val="18"/>
                <w:szCs w:val="18"/>
                <w:lang w:eastAsia="zh-CN"/>
              </w:rPr>
              <w:t>35</w:t>
            </w:r>
          </w:p>
        </w:tc>
        <w:tc>
          <w:tcPr>
            <w:tcW w:w="742" w:type="dxa"/>
            <w:tcBorders>
              <w:tl2br w:val="nil"/>
              <w:tr2bl w:val="nil"/>
            </w:tcBorders>
            <w:vAlign w:val="center"/>
          </w:tcPr>
          <w:p w14:paraId="74A0E22D" w14:textId="0D17EB93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67B60">
              <w:rPr>
                <w:sz w:val="18"/>
                <w:szCs w:val="18"/>
                <w:lang w:eastAsia="zh-CN"/>
              </w:rPr>
              <w:t>30</w:t>
            </w:r>
          </w:p>
        </w:tc>
      </w:tr>
      <w:tr w:rsidR="00017FE0" w14:paraId="7BD18A0D" w14:textId="77777777" w:rsidTr="00BB6363">
        <w:trPr>
          <w:jc w:val="center"/>
        </w:trPr>
        <w:tc>
          <w:tcPr>
            <w:tcW w:w="1560" w:type="dxa"/>
            <w:tcBorders>
              <w:tl2br w:val="nil"/>
              <w:tr2bl w:val="nil"/>
            </w:tcBorders>
            <w:vAlign w:val="center"/>
          </w:tcPr>
          <w:p w14:paraId="0CC4D1AB" w14:textId="77777777" w:rsidR="00017FE0" w:rsidRPr="000D2844" w:rsidRDefault="00017FE0" w:rsidP="00017FE0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 w:rsidRPr="000D2844">
              <w:rPr>
                <w:rFonts w:hint="eastAsia"/>
                <w:b/>
                <w:bCs/>
                <w:sz w:val="16"/>
                <w:szCs w:val="16"/>
                <w:lang w:eastAsia="zh-CN"/>
              </w:rPr>
              <w:t>Power (kW)</w:t>
            </w:r>
          </w:p>
        </w:tc>
        <w:tc>
          <w:tcPr>
            <w:tcW w:w="741" w:type="dxa"/>
            <w:tcBorders>
              <w:tl2br w:val="nil"/>
              <w:tr2bl w:val="nil"/>
            </w:tcBorders>
            <w:vAlign w:val="center"/>
          </w:tcPr>
          <w:p w14:paraId="5FF2465B" w14:textId="54ACBB0B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11</w:t>
            </w:r>
          </w:p>
        </w:tc>
        <w:tc>
          <w:tcPr>
            <w:tcW w:w="741" w:type="dxa"/>
            <w:tcBorders>
              <w:tl2br w:val="nil"/>
              <w:tr2bl w:val="nil"/>
            </w:tcBorders>
            <w:vAlign w:val="center"/>
          </w:tcPr>
          <w:p w14:paraId="6C820B44" w14:textId="01906699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12</w:t>
            </w:r>
          </w:p>
        </w:tc>
        <w:tc>
          <w:tcPr>
            <w:tcW w:w="741" w:type="dxa"/>
            <w:tcBorders>
              <w:tl2br w:val="nil"/>
              <w:tr2bl w:val="nil"/>
            </w:tcBorders>
            <w:vAlign w:val="center"/>
          </w:tcPr>
          <w:p w14:paraId="53F7135B" w14:textId="1BBCA7A4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7</w:t>
            </w:r>
          </w:p>
        </w:tc>
        <w:tc>
          <w:tcPr>
            <w:tcW w:w="742" w:type="dxa"/>
            <w:tcBorders>
              <w:tl2br w:val="nil"/>
              <w:tr2bl w:val="nil"/>
            </w:tcBorders>
            <w:vAlign w:val="center"/>
          </w:tcPr>
          <w:p w14:paraId="48AE7A60" w14:textId="2F7810ED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6</w:t>
            </w:r>
          </w:p>
        </w:tc>
        <w:tc>
          <w:tcPr>
            <w:tcW w:w="741" w:type="dxa"/>
            <w:tcBorders>
              <w:tl2br w:val="nil"/>
              <w:tr2bl w:val="nil"/>
            </w:tcBorders>
            <w:vAlign w:val="center"/>
          </w:tcPr>
          <w:p w14:paraId="75AC538D" w14:textId="79E4F75B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2</w:t>
            </w:r>
          </w:p>
        </w:tc>
        <w:tc>
          <w:tcPr>
            <w:tcW w:w="741" w:type="dxa"/>
            <w:tcBorders>
              <w:tl2br w:val="nil"/>
              <w:tr2bl w:val="nil"/>
            </w:tcBorders>
            <w:vAlign w:val="center"/>
          </w:tcPr>
          <w:p w14:paraId="6F0E3E88" w14:textId="363013E6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1</w:t>
            </w:r>
          </w:p>
        </w:tc>
        <w:tc>
          <w:tcPr>
            <w:tcW w:w="741" w:type="dxa"/>
            <w:tcBorders>
              <w:tl2br w:val="nil"/>
              <w:tr2bl w:val="nil"/>
            </w:tcBorders>
            <w:vAlign w:val="center"/>
          </w:tcPr>
          <w:p w14:paraId="1081E06B" w14:textId="390121E3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8</w:t>
            </w:r>
          </w:p>
        </w:tc>
        <w:tc>
          <w:tcPr>
            <w:tcW w:w="742" w:type="dxa"/>
            <w:tcBorders>
              <w:tl2br w:val="nil"/>
              <w:tr2bl w:val="nil"/>
            </w:tcBorders>
            <w:vAlign w:val="center"/>
          </w:tcPr>
          <w:p w14:paraId="618B29D5" w14:textId="5CA892C6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11</w:t>
            </w:r>
          </w:p>
        </w:tc>
        <w:tc>
          <w:tcPr>
            <w:tcW w:w="741" w:type="dxa"/>
            <w:tcBorders>
              <w:tl2br w:val="nil"/>
              <w:tr2bl w:val="nil"/>
            </w:tcBorders>
            <w:vAlign w:val="center"/>
          </w:tcPr>
          <w:p w14:paraId="32D0BCBA" w14:textId="646591DF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4</w:t>
            </w:r>
          </w:p>
        </w:tc>
        <w:tc>
          <w:tcPr>
            <w:tcW w:w="741" w:type="dxa"/>
            <w:tcBorders>
              <w:tl2br w:val="nil"/>
              <w:tr2bl w:val="nil"/>
            </w:tcBorders>
            <w:vAlign w:val="center"/>
          </w:tcPr>
          <w:p w14:paraId="0CE4F813" w14:textId="0537DADF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7</w:t>
            </w:r>
          </w:p>
        </w:tc>
        <w:tc>
          <w:tcPr>
            <w:tcW w:w="742" w:type="dxa"/>
            <w:tcBorders>
              <w:tl2br w:val="nil"/>
              <w:tr2bl w:val="nil"/>
            </w:tcBorders>
            <w:vAlign w:val="center"/>
          </w:tcPr>
          <w:p w14:paraId="470DB5D6" w14:textId="488F756C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6</w:t>
            </w:r>
          </w:p>
        </w:tc>
      </w:tr>
      <w:tr w:rsidR="00BB6363" w14:paraId="648AE88C" w14:textId="77777777" w:rsidTr="00BB6363">
        <w:trPr>
          <w:jc w:val="center"/>
        </w:trPr>
        <w:tc>
          <w:tcPr>
            <w:tcW w:w="1560" w:type="dxa"/>
            <w:tcBorders>
              <w:tl2br w:val="nil"/>
              <w:tr2bl w:val="nil"/>
            </w:tcBorders>
            <w:vAlign w:val="center"/>
          </w:tcPr>
          <w:p w14:paraId="30AA1407" w14:textId="77777777" w:rsidR="00BB6363" w:rsidRPr="000D2844" w:rsidRDefault="00BB6363" w:rsidP="00BB6363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 w:rsidRPr="000D2844">
              <w:rPr>
                <w:rFonts w:hint="eastAsia"/>
                <w:b/>
                <w:bCs/>
                <w:sz w:val="16"/>
                <w:szCs w:val="16"/>
                <w:lang w:eastAsia="zh-CN"/>
              </w:rPr>
              <w:t>Available</w:t>
            </w:r>
          </w:p>
          <w:p w14:paraId="07CF1B66" w14:textId="77777777" w:rsidR="00BB6363" w:rsidRPr="000D2844" w:rsidRDefault="00BB6363" w:rsidP="00BB6363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 w:rsidRPr="000D2844">
              <w:rPr>
                <w:rFonts w:hint="eastAsia"/>
                <w:b/>
                <w:bCs/>
                <w:sz w:val="16"/>
                <w:szCs w:val="16"/>
                <w:lang w:eastAsia="zh-CN"/>
              </w:rPr>
              <w:t>period (h-h)</w:t>
            </w:r>
          </w:p>
        </w:tc>
        <w:tc>
          <w:tcPr>
            <w:tcW w:w="741" w:type="dxa"/>
            <w:tcBorders>
              <w:tl2br w:val="nil"/>
              <w:tr2bl w:val="nil"/>
            </w:tcBorders>
            <w:vAlign w:val="center"/>
          </w:tcPr>
          <w:p w14:paraId="679FE1A8" w14:textId="670B3788" w:rsidR="00BB6363" w:rsidRDefault="00BB6363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13-17</w:t>
            </w:r>
          </w:p>
        </w:tc>
        <w:tc>
          <w:tcPr>
            <w:tcW w:w="741" w:type="dxa"/>
            <w:tcBorders>
              <w:tl2br w:val="nil"/>
              <w:tr2bl w:val="nil"/>
            </w:tcBorders>
            <w:vAlign w:val="center"/>
          </w:tcPr>
          <w:p w14:paraId="7BA0DBEB" w14:textId="213C338E" w:rsidR="00BB6363" w:rsidRDefault="00BB6363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6-11</w:t>
            </w:r>
          </w:p>
        </w:tc>
        <w:tc>
          <w:tcPr>
            <w:tcW w:w="741" w:type="dxa"/>
            <w:tcBorders>
              <w:tl2br w:val="nil"/>
              <w:tr2bl w:val="nil"/>
            </w:tcBorders>
            <w:vAlign w:val="center"/>
          </w:tcPr>
          <w:p w14:paraId="6521CA2B" w14:textId="1C0F8965" w:rsidR="00BB6363" w:rsidRDefault="00BB6363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13-17</w:t>
            </w:r>
          </w:p>
        </w:tc>
        <w:tc>
          <w:tcPr>
            <w:tcW w:w="742" w:type="dxa"/>
            <w:tcBorders>
              <w:tl2br w:val="nil"/>
              <w:tr2bl w:val="nil"/>
            </w:tcBorders>
            <w:vAlign w:val="center"/>
          </w:tcPr>
          <w:p w14:paraId="5C55C0F1" w14:textId="513F64C5" w:rsidR="00BB6363" w:rsidRDefault="00BB6363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13-17</w:t>
            </w:r>
          </w:p>
        </w:tc>
        <w:tc>
          <w:tcPr>
            <w:tcW w:w="741" w:type="dxa"/>
            <w:tcBorders>
              <w:tl2br w:val="nil"/>
              <w:tr2bl w:val="nil"/>
            </w:tcBorders>
            <w:vAlign w:val="center"/>
          </w:tcPr>
          <w:p w14:paraId="2F5ADD24" w14:textId="783722D0" w:rsidR="00BB6363" w:rsidRDefault="00BB6363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11-16</w:t>
            </w:r>
          </w:p>
        </w:tc>
        <w:tc>
          <w:tcPr>
            <w:tcW w:w="741" w:type="dxa"/>
            <w:tcBorders>
              <w:tl2br w:val="nil"/>
              <w:tr2bl w:val="nil"/>
            </w:tcBorders>
            <w:vAlign w:val="center"/>
          </w:tcPr>
          <w:p w14:paraId="4BE273B0" w14:textId="7A132EF4" w:rsidR="00BB6363" w:rsidRDefault="00BB6363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7-12</w:t>
            </w:r>
          </w:p>
        </w:tc>
        <w:tc>
          <w:tcPr>
            <w:tcW w:w="741" w:type="dxa"/>
            <w:tcBorders>
              <w:tl2br w:val="nil"/>
              <w:tr2bl w:val="nil"/>
            </w:tcBorders>
            <w:vAlign w:val="center"/>
          </w:tcPr>
          <w:p w14:paraId="497CF6F6" w14:textId="29043BB4" w:rsidR="00BB6363" w:rsidRDefault="00BB6363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10-16</w:t>
            </w:r>
          </w:p>
        </w:tc>
        <w:tc>
          <w:tcPr>
            <w:tcW w:w="742" w:type="dxa"/>
            <w:tcBorders>
              <w:tl2br w:val="nil"/>
              <w:tr2bl w:val="nil"/>
            </w:tcBorders>
            <w:vAlign w:val="center"/>
          </w:tcPr>
          <w:p w14:paraId="5A1B14E8" w14:textId="38CF597B" w:rsidR="00BB6363" w:rsidRDefault="00BB6363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11-15</w:t>
            </w:r>
          </w:p>
        </w:tc>
        <w:tc>
          <w:tcPr>
            <w:tcW w:w="741" w:type="dxa"/>
            <w:tcBorders>
              <w:tl2br w:val="nil"/>
              <w:tr2bl w:val="nil"/>
            </w:tcBorders>
            <w:vAlign w:val="center"/>
          </w:tcPr>
          <w:p w14:paraId="5BFDE471" w14:textId="2E3A6BAD" w:rsidR="00BB6363" w:rsidRDefault="00BB6363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11-17</w:t>
            </w:r>
          </w:p>
        </w:tc>
        <w:tc>
          <w:tcPr>
            <w:tcW w:w="741" w:type="dxa"/>
            <w:tcBorders>
              <w:tl2br w:val="nil"/>
              <w:tr2bl w:val="nil"/>
            </w:tcBorders>
            <w:vAlign w:val="center"/>
          </w:tcPr>
          <w:p w14:paraId="3631ACED" w14:textId="78B262CF" w:rsidR="00BB6363" w:rsidRDefault="00BB6363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11-16</w:t>
            </w:r>
          </w:p>
        </w:tc>
        <w:tc>
          <w:tcPr>
            <w:tcW w:w="742" w:type="dxa"/>
            <w:tcBorders>
              <w:tl2br w:val="nil"/>
              <w:tr2bl w:val="nil"/>
            </w:tcBorders>
            <w:vAlign w:val="center"/>
          </w:tcPr>
          <w:p w14:paraId="2AC3CCD3" w14:textId="15BCF58D" w:rsidR="00BB6363" w:rsidRDefault="00BB6363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6-12</w:t>
            </w:r>
          </w:p>
        </w:tc>
      </w:tr>
      <w:tr w:rsidR="00017FE0" w14:paraId="0A26E35A" w14:textId="77777777" w:rsidTr="00BB6363">
        <w:trPr>
          <w:jc w:val="center"/>
        </w:trPr>
        <w:tc>
          <w:tcPr>
            <w:tcW w:w="1560" w:type="dxa"/>
            <w:tcBorders>
              <w:tl2br w:val="nil"/>
              <w:tr2bl w:val="nil"/>
            </w:tcBorders>
            <w:vAlign w:val="center"/>
          </w:tcPr>
          <w:p w14:paraId="10DF84DD" w14:textId="190CB70A" w:rsidR="00017FE0" w:rsidRPr="000D2844" w:rsidRDefault="00017FE0" w:rsidP="00017FE0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 w:rsidRPr="00C515CC">
              <w:rPr>
                <w:b/>
                <w:bCs/>
                <w:sz w:val="16"/>
                <w:szCs w:val="16"/>
                <w:lang w:eastAsia="zh-CN"/>
              </w:rPr>
              <w:t xml:space="preserve">Load </w:t>
            </w:r>
            <w:r>
              <w:rPr>
                <w:b/>
                <w:bCs/>
                <w:sz w:val="16"/>
                <w:szCs w:val="16"/>
                <w:lang w:eastAsia="zh-CN"/>
              </w:rPr>
              <w:t>s</w:t>
            </w:r>
            <w:r w:rsidRPr="00C515CC">
              <w:rPr>
                <w:b/>
                <w:bCs/>
                <w:sz w:val="16"/>
                <w:szCs w:val="16"/>
                <w:lang w:eastAsia="zh-CN"/>
              </w:rPr>
              <w:t xml:space="preserve">ignificance </w:t>
            </w:r>
            <w:r>
              <w:rPr>
                <w:b/>
                <w:bCs/>
                <w:sz w:val="16"/>
                <w:szCs w:val="16"/>
                <w:lang w:eastAsia="zh-CN"/>
              </w:rPr>
              <w:t>p</w:t>
            </w:r>
            <w:r w:rsidRPr="00C515CC">
              <w:rPr>
                <w:b/>
                <w:bCs/>
                <w:sz w:val="16"/>
                <w:szCs w:val="16"/>
                <w:lang w:eastAsia="zh-CN"/>
              </w:rPr>
              <w:t>arameter</w:t>
            </w:r>
            <w:r>
              <w:rPr>
                <w:b/>
                <w:bCs/>
                <w:sz w:val="16"/>
                <w:szCs w:val="16"/>
                <w:lang w:eastAsia="zh-CN"/>
              </w:rPr>
              <w:t xml:space="preserve"> (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16"/>
                      <w:szCs w:val="16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6"/>
                      <w:szCs w:val="16"/>
                      <w:lang w:eastAsia="zh-CN"/>
                    </w:rPr>
                    <m:t>ξ</m:t>
                  </m:r>
                </m:e>
                <m:sub>
                  <m:r>
                    <w:rPr>
                      <w:rFonts w:ascii="Cambria Math" w:hAnsi="Cambria Math"/>
                      <w:sz w:val="16"/>
                      <w:szCs w:val="16"/>
                      <w:lang w:eastAsia="zh-CN"/>
                    </w:rPr>
                    <m:t>l</m:t>
                  </m:r>
                </m:sub>
              </m:sSub>
            </m:oMath>
            <w:r>
              <w:rPr>
                <w:b/>
                <w:bCs/>
                <w:sz w:val="16"/>
                <w:szCs w:val="16"/>
                <w:lang w:eastAsia="zh-CN"/>
              </w:rPr>
              <w:t>)</w:t>
            </w:r>
          </w:p>
        </w:tc>
        <w:tc>
          <w:tcPr>
            <w:tcW w:w="741" w:type="dxa"/>
            <w:tcBorders>
              <w:tl2br w:val="nil"/>
              <w:tr2bl w:val="nil"/>
            </w:tcBorders>
            <w:vAlign w:val="center"/>
          </w:tcPr>
          <w:p w14:paraId="4EB76818" w14:textId="76B23B8F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6</w:t>
            </w:r>
            <w:r>
              <w:rPr>
                <w:sz w:val="18"/>
                <w:szCs w:val="18"/>
                <w:lang w:eastAsia="zh-CN"/>
              </w:rPr>
              <w:t>.2</w:t>
            </w:r>
          </w:p>
        </w:tc>
        <w:tc>
          <w:tcPr>
            <w:tcW w:w="741" w:type="dxa"/>
            <w:tcBorders>
              <w:tl2br w:val="nil"/>
              <w:tr2bl w:val="nil"/>
            </w:tcBorders>
            <w:vAlign w:val="center"/>
          </w:tcPr>
          <w:p w14:paraId="6D21439F" w14:textId="2EA3E1B0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6.7</w:t>
            </w:r>
          </w:p>
        </w:tc>
        <w:tc>
          <w:tcPr>
            <w:tcW w:w="741" w:type="dxa"/>
            <w:tcBorders>
              <w:tl2br w:val="nil"/>
              <w:tr2bl w:val="nil"/>
            </w:tcBorders>
            <w:vAlign w:val="center"/>
          </w:tcPr>
          <w:p w14:paraId="302C21F9" w14:textId="6015DB0D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4</w:t>
            </w:r>
            <w:r>
              <w:rPr>
                <w:sz w:val="18"/>
                <w:szCs w:val="18"/>
                <w:lang w:eastAsia="zh-CN"/>
              </w:rPr>
              <w:t>.2</w:t>
            </w:r>
          </w:p>
        </w:tc>
        <w:tc>
          <w:tcPr>
            <w:tcW w:w="742" w:type="dxa"/>
            <w:tcBorders>
              <w:tl2br w:val="nil"/>
              <w:tr2bl w:val="nil"/>
            </w:tcBorders>
            <w:vAlign w:val="center"/>
          </w:tcPr>
          <w:p w14:paraId="28202700" w14:textId="418171D1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3</w:t>
            </w:r>
            <w:r>
              <w:rPr>
                <w:sz w:val="18"/>
                <w:szCs w:val="18"/>
                <w:lang w:eastAsia="zh-CN"/>
              </w:rPr>
              <w:t>.7</w:t>
            </w:r>
          </w:p>
        </w:tc>
        <w:tc>
          <w:tcPr>
            <w:tcW w:w="741" w:type="dxa"/>
            <w:tcBorders>
              <w:tl2br w:val="nil"/>
              <w:tr2bl w:val="nil"/>
            </w:tcBorders>
            <w:vAlign w:val="center"/>
          </w:tcPr>
          <w:p w14:paraId="69F8D605" w14:textId="60D7B7EA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1</w:t>
            </w:r>
            <w:r>
              <w:rPr>
                <w:sz w:val="18"/>
                <w:szCs w:val="18"/>
                <w:lang w:eastAsia="zh-CN"/>
              </w:rPr>
              <w:t>.7</w:t>
            </w:r>
          </w:p>
        </w:tc>
        <w:tc>
          <w:tcPr>
            <w:tcW w:w="741" w:type="dxa"/>
            <w:tcBorders>
              <w:tl2br w:val="nil"/>
              <w:tr2bl w:val="nil"/>
            </w:tcBorders>
            <w:vAlign w:val="center"/>
          </w:tcPr>
          <w:p w14:paraId="0A375F74" w14:textId="19637933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1</w:t>
            </w:r>
            <w:r>
              <w:rPr>
                <w:sz w:val="18"/>
                <w:szCs w:val="18"/>
                <w:lang w:eastAsia="zh-CN"/>
              </w:rPr>
              <w:t>.2</w:t>
            </w:r>
          </w:p>
        </w:tc>
        <w:tc>
          <w:tcPr>
            <w:tcW w:w="741" w:type="dxa"/>
            <w:tcBorders>
              <w:tl2br w:val="nil"/>
              <w:tr2bl w:val="nil"/>
            </w:tcBorders>
            <w:vAlign w:val="center"/>
          </w:tcPr>
          <w:p w14:paraId="09558C42" w14:textId="39BA8446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4</w:t>
            </w:r>
            <w:r>
              <w:rPr>
                <w:sz w:val="18"/>
                <w:szCs w:val="18"/>
                <w:lang w:eastAsia="zh-CN"/>
              </w:rPr>
              <w:t>.7</w:t>
            </w:r>
          </w:p>
        </w:tc>
        <w:tc>
          <w:tcPr>
            <w:tcW w:w="742" w:type="dxa"/>
            <w:tcBorders>
              <w:tl2br w:val="nil"/>
              <w:tr2bl w:val="nil"/>
            </w:tcBorders>
            <w:vAlign w:val="center"/>
          </w:tcPr>
          <w:p w14:paraId="31F26C69" w14:textId="130A890F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6</w:t>
            </w:r>
            <w:r>
              <w:rPr>
                <w:sz w:val="18"/>
                <w:szCs w:val="18"/>
                <w:lang w:eastAsia="zh-CN"/>
              </w:rPr>
              <w:t>.2</w:t>
            </w:r>
          </w:p>
        </w:tc>
        <w:tc>
          <w:tcPr>
            <w:tcW w:w="741" w:type="dxa"/>
            <w:tcBorders>
              <w:tl2br w:val="nil"/>
              <w:tr2bl w:val="nil"/>
            </w:tcBorders>
            <w:vAlign w:val="center"/>
          </w:tcPr>
          <w:p w14:paraId="3C35C6F8" w14:textId="4FD32DCC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2</w:t>
            </w:r>
            <w:r>
              <w:rPr>
                <w:sz w:val="18"/>
                <w:szCs w:val="18"/>
                <w:lang w:eastAsia="zh-CN"/>
              </w:rPr>
              <w:t>.7</w:t>
            </w:r>
          </w:p>
        </w:tc>
        <w:tc>
          <w:tcPr>
            <w:tcW w:w="741" w:type="dxa"/>
            <w:tcBorders>
              <w:tl2br w:val="nil"/>
              <w:tr2bl w:val="nil"/>
            </w:tcBorders>
            <w:vAlign w:val="center"/>
          </w:tcPr>
          <w:p w14:paraId="761EF53A" w14:textId="6CA37BEB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4</w:t>
            </w:r>
            <w:r>
              <w:rPr>
                <w:sz w:val="18"/>
                <w:szCs w:val="18"/>
                <w:lang w:eastAsia="zh-CN"/>
              </w:rPr>
              <w:t>.2</w:t>
            </w:r>
          </w:p>
        </w:tc>
        <w:tc>
          <w:tcPr>
            <w:tcW w:w="742" w:type="dxa"/>
            <w:tcBorders>
              <w:tl2br w:val="nil"/>
              <w:tr2bl w:val="nil"/>
            </w:tcBorders>
            <w:vAlign w:val="center"/>
          </w:tcPr>
          <w:p w14:paraId="1CB2A9CF" w14:textId="712861EE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3</w:t>
            </w:r>
            <w:r>
              <w:rPr>
                <w:sz w:val="18"/>
                <w:szCs w:val="18"/>
                <w:lang w:eastAsia="zh-CN"/>
              </w:rPr>
              <w:t>.7</w:t>
            </w:r>
          </w:p>
        </w:tc>
      </w:tr>
    </w:tbl>
    <w:p w14:paraId="1B5DD005" w14:textId="77777777" w:rsidR="00C515CC" w:rsidRDefault="00C515CC" w:rsidP="005655F5">
      <w:pPr>
        <w:ind w:firstLine="202"/>
        <w:jc w:val="both"/>
        <w:rPr>
          <w:lang w:eastAsia="zh-CN"/>
        </w:rPr>
      </w:pPr>
    </w:p>
    <w:tbl>
      <w:tblPr>
        <w:tblStyle w:val="af4"/>
        <w:tblW w:w="9682" w:type="dxa"/>
        <w:jc w:val="center"/>
        <w:tblBorders>
          <w:top w:val="double" w:sz="4" w:space="0" w:color="auto"/>
          <w:left w:val="none" w:sz="0" w:space="0" w:color="auto"/>
          <w:bottom w:val="doub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738"/>
        <w:gridCol w:w="738"/>
        <w:gridCol w:w="739"/>
        <w:gridCol w:w="738"/>
        <w:gridCol w:w="738"/>
        <w:gridCol w:w="739"/>
        <w:gridCol w:w="738"/>
        <w:gridCol w:w="738"/>
        <w:gridCol w:w="739"/>
        <w:gridCol w:w="738"/>
        <w:gridCol w:w="739"/>
      </w:tblGrid>
      <w:tr w:rsidR="00017FE0" w14:paraId="32597427" w14:textId="77777777" w:rsidTr="00BB6363">
        <w:trPr>
          <w:jc w:val="center"/>
        </w:trPr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14:paraId="656A05A5" w14:textId="77777777" w:rsidR="00017FE0" w:rsidRDefault="00017FE0" w:rsidP="00017FE0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bCs/>
                <w:sz w:val="18"/>
                <w:szCs w:val="18"/>
                <w:lang w:eastAsia="zh-CN"/>
              </w:rPr>
              <w:t>Parameter</w:t>
            </w:r>
          </w:p>
        </w:tc>
        <w:tc>
          <w:tcPr>
            <w:tcW w:w="738" w:type="dxa"/>
            <w:tcBorders>
              <w:bottom w:val="single" w:sz="4" w:space="0" w:color="auto"/>
            </w:tcBorders>
            <w:vAlign w:val="center"/>
          </w:tcPr>
          <w:p w14:paraId="3A3D906A" w14:textId="5EBA2DE4" w:rsidR="00017FE0" w:rsidRDefault="00017FE0" w:rsidP="00017FE0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bCs/>
                <w:sz w:val="18"/>
                <w:szCs w:val="18"/>
                <w:lang w:eastAsia="zh-CN"/>
              </w:rPr>
              <w:t>SL</w:t>
            </w:r>
            <w:r>
              <w:rPr>
                <w:b/>
                <w:bCs/>
                <w:sz w:val="18"/>
                <w:szCs w:val="18"/>
                <w:vertAlign w:val="subscript"/>
                <w:lang w:eastAsia="zh-CN"/>
              </w:rPr>
              <w:t>34</w:t>
            </w:r>
          </w:p>
        </w:tc>
        <w:tc>
          <w:tcPr>
            <w:tcW w:w="738" w:type="dxa"/>
            <w:tcBorders>
              <w:bottom w:val="single" w:sz="4" w:space="0" w:color="auto"/>
            </w:tcBorders>
            <w:vAlign w:val="center"/>
          </w:tcPr>
          <w:p w14:paraId="66DA0C6B" w14:textId="277F6802" w:rsidR="00017FE0" w:rsidRDefault="00017FE0" w:rsidP="00017FE0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bCs/>
                <w:sz w:val="18"/>
                <w:szCs w:val="18"/>
                <w:lang w:eastAsia="zh-CN"/>
              </w:rPr>
              <w:t>SL</w:t>
            </w:r>
            <w:r>
              <w:rPr>
                <w:b/>
                <w:bCs/>
                <w:sz w:val="18"/>
                <w:szCs w:val="18"/>
                <w:vertAlign w:val="subscript"/>
                <w:lang w:eastAsia="zh-CN"/>
              </w:rPr>
              <w:t>35</w:t>
            </w:r>
          </w:p>
        </w:tc>
        <w:tc>
          <w:tcPr>
            <w:tcW w:w="739" w:type="dxa"/>
            <w:tcBorders>
              <w:bottom w:val="single" w:sz="4" w:space="0" w:color="auto"/>
            </w:tcBorders>
            <w:vAlign w:val="center"/>
          </w:tcPr>
          <w:p w14:paraId="561B63E0" w14:textId="5DC5E8F2" w:rsidR="00017FE0" w:rsidRDefault="00017FE0" w:rsidP="00017FE0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bCs/>
                <w:sz w:val="18"/>
                <w:szCs w:val="18"/>
                <w:lang w:eastAsia="zh-CN"/>
              </w:rPr>
              <w:t>SL</w:t>
            </w:r>
            <w:r>
              <w:rPr>
                <w:b/>
                <w:bCs/>
                <w:sz w:val="18"/>
                <w:szCs w:val="18"/>
                <w:vertAlign w:val="subscript"/>
                <w:lang w:eastAsia="zh-CN"/>
              </w:rPr>
              <w:t>36</w:t>
            </w:r>
          </w:p>
        </w:tc>
        <w:tc>
          <w:tcPr>
            <w:tcW w:w="738" w:type="dxa"/>
            <w:tcBorders>
              <w:bottom w:val="single" w:sz="4" w:space="0" w:color="auto"/>
            </w:tcBorders>
            <w:vAlign w:val="center"/>
          </w:tcPr>
          <w:p w14:paraId="73D35DA4" w14:textId="0C866C0D" w:rsidR="00017FE0" w:rsidRDefault="00017FE0" w:rsidP="00017FE0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bCs/>
                <w:sz w:val="18"/>
                <w:szCs w:val="18"/>
                <w:lang w:eastAsia="zh-CN"/>
              </w:rPr>
              <w:t>SL</w:t>
            </w:r>
            <w:r>
              <w:rPr>
                <w:b/>
                <w:bCs/>
                <w:sz w:val="18"/>
                <w:szCs w:val="18"/>
                <w:vertAlign w:val="subscript"/>
                <w:lang w:eastAsia="zh-CN"/>
              </w:rPr>
              <w:t>37</w:t>
            </w:r>
          </w:p>
        </w:tc>
        <w:tc>
          <w:tcPr>
            <w:tcW w:w="738" w:type="dxa"/>
            <w:tcBorders>
              <w:bottom w:val="single" w:sz="4" w:space="0" w:color="auto"/>
            </w:tcBorders>
            <w:vAlign w:val="center"/>
          </w:tcPr>
          <w:p w14:paraId="0EBC518B" w14:textId="1BEBE3ED" w:rsidR="00017FE0" w:rsidRDefault="00017FE0" w:rsidP="00017FE0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bCs/>
                <w:sz w:val="18"/>
                <w:szCs w:val="18"/>
                <w:lang w:eastAsia="zh-CN"/>
              </w:rPr>
              <w:t>SL</w:t>
            </w:r>
            <w:r>
              <w:rPr>
                <w:b/>
                <w:bCs/>
                <w:sz w:val="18"/>
                <w:szCs w:val="18"/>
                <w:vertAlign w:val="subscript"/>
                <w:lang w:eastAsia="zh-CN"/>
              </w:rPr>
              <w:t>38</w:t>
            </w:r>
          </w:p>
        </w:tc>
        <w:tc>
          <w:tcPr>
            <w:tcW w:w="739" w:type="dxa"/>
            <w:tcBorders>
              <w:bottom w:val="single" w:sz="4" w:space="0" w:color="auto"/>
            </w:tcBorders>
            <w:vAlign w:val="center"/>
          </w:tcPr>
          <w:p w14:paraId="699109CD" w14:textId="4393AD3A" w:rsidR="00017FE0" w:rsidRDefault="00017FE0" w:rsidP="00017FE0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bCs/>
                <w:sz w:val="18"/>
                <w:szCs w:val="18"/>
                <w:lang w:eastAsia="zh-CN"/>
              </w:rPr>
              <w:t>SL</w:t>
            </w:r>
            <w:r>
              <w:rPr>
                <w:b/>
                <w:bCs/>
                <w:sz w:val="18"/>
                <w:szCs w:val="18"/>
                <w:vertAlign w:val="subscript"/>
                <w:lang w:eastAsia="zh-CN"/>
              </w:rPr>
              <w:t>39</w:t>
            </w:r>
          </w:p>
        </w:tc>
        <w:tc>
          <w:tcPr>
            <w:tcW w:w="738" w:type="dxa"/>
            <w:tcBorders>
              <w:bottom w:val="single" w:sz="4" w:space="0" w:color="auto"/>
            </w:tcBorders>
            <w:vAlign w:val="center"/>
          </w:tcPr>
          <w:p w14:paraId="2F6767B4" w14:textId="2374285F" w:rsidR="00017FE0" w:rsidRDefault="00017FE0" w:rsidP="00017FE0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bCs/>
                <w:sz w:val="18"/>
                <w:szCs w:val="18"/>
                <w:lang w:eastAsia="zh-CN"/>
              </w:rPr>
              <w:t>SL</w:t>
            </w:r>
            <w:r>
              <w:rPr>
                <w:b/>
                <w:bCs/>
                <w:sz w:val="18"/>
                <w:szCs w:val="18"/>
                <w:vertAlign w:val="subscript"/>
                <w:lang w:eastAsia="zh-CN"/>
              </w:rPr>
              <w:t>40</w:t>
            </w:r>
          </w:p>
        </w:tc>
        <w:tc>
          <w:tcPr>
            <w:tcW w:w="738" w:type="dxa"/>
            <w:tcBorders>
              <w:bottom w:val="single" w:sz="4" w:space="0" w:color="auto"/>
            </w:tcBorders>
            <w:vAlign w:val="center"/>
          </w:tcPr>
          <w:p w14:paraId="2D023949" w14:textId="2C0AF315" w:rsidR="00017FE0" w:rsidRDefault="00017FE0" w:rsidP="00017FE0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bCs/>
                <w:sz w:val="18"/>
                <w:szCs w:val="18"/>
                <w:lang w:eastAsia="zh-CN"/>
              </w:rPr>
              <w:t>SL</w:t>
            </w:r>
            <w:r>
              <w:rPr>
                <w:b/>
                <w:bCs/>
                <w:sz w:val="18"/>
                <w:szCs w:val="18"/>
                <w:vertAlign w:val="subscript"/>
                <w:lang w:eastAsia="zh-CN"/>
              </w:rPr>
              <w:t>41</w:t>
            </w:r>
          </w:p>
        </w:tc>
        <w:tc>
          <w:tcPr>
            <w:tcW w:w="739" w:type="dxa"/>
            <w:tcBorders>
              <w:bottom w:val="single" w:sz="4" w:space="0" w:color="auto"/>
            </w:tcBorders>
            <w:vAlign w:val="center"/>
          </w:tcPr>
          <w:p w14:paraId="495C77A4" w14:textId="0A967919" w:rsidR="00017FE0" w:rsidRDefault="00017FE0" w:rsidP="00017FE0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bCs/>
                <w:sz w:val="18"/>
                <w:szCs w:val="18"/>
                <w:lang w:eastAsia="zh-CN"/>
              </w:rPr>
              <w:t>SL</w:t>
            </w:r>
            <w:r>
              <w:rPr>
                <w:b/>
                <w:bCs/>
                <w:sz w:val="18"/>
                <w:szCs w:val="18"/>
                <w:vertAlign w:val="subscript"/>
                <w:lang w:eastAsia="zh-CN"/>
              </w:rPr>
              <w:t>42</w:t>
            </w:r>
          </w:p>
        </w:tc>
        <w:tc>
          <w:tcPr>
            <w:tcW w:w="738" w:type="dxa"/>
            <w:tcBorders>
              <w:bottom w:val="single" w:sz="4" w:space="0" w:color="auto"/>
            </w:tcBorders>
            <w:vAlign w:val="center"/>
          </w:tcPr>
          <w:p w14:paraId="7B66AB69" w14:textId="37D95219" w:rsidR="00017FE0" w:rsidRDefault="00017FE0" w:rsidP="00017FE0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bCs/>
                <w:sz w:val="18"/>
                <w:szCs w:val="18"/>
                <w:lang w:eastAsia="zh-CN"/>
              </w:rPr>
              <w:t>SL</w:t>
            </w:r>
            <w:r>
              <w:rPr>
                <w:b/>
                <w:bCs/>
                <w:sz w:val="18"/>
                <w:szCs w:val="18"/>
                <w:vertAlign w:val="subscript"/>
                <w:lang w:eastAsia="zh-CN"/>
              </w:rPr>
              <w:t>43</w:t>
            </w:r>
          </w:p>
        </w:tc>
        <w:tc>
          <w:tcPr>
            <w:tcW w:w="739" w:type="dxa"/>
            <w:tcBorders>
              <w:bottom w:val="single" w:sz="4" w:space="0" w:color="auto"/>
            </w:tcBorders>
            <w:vAlign w:val="center"/>
          </w:tcPr>
          <w:p w14:paraId="2CCADD5F" w14:textId="7E0055E4" w:rsidR="00017FE0" w:rsidRDefault="00017FE0" w:rsidP="00017FE0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bCs/>
                <w:sz w:val="18"/>
                <w:szCs w:val="18"/>
                <w:lang w:eastAsia="zh-CN"/>
              </w:rPr>
              <w:t>SL</w:t>
            </w:r>
            <w:r>
              <w:rPr>
                <w:b/>
                <w:bCs/>
                <w:sz w:val="18"/>
                <w:szCs w:val="18"/>
                <w:vertAlign w:val="subscript"/>
                <w:lang w:eastAsia="zh-CN"/>
              </w:rPr>
              <w:t>44</w:t>
            </w:r>
          </w:p>
        </w:tc>
      </w:tr>
      <w:tr w:rsidR="00017FE0" w14:paraId="31CD668C" w14:textId="77777777" w:rsidTr="00BB6363">
        <w:trPr>
          <w:jc w:val="center"/>
        </w:trPr>
        <w:tc>
          <w:tcPr>
            <w:tcW w:w="1560" w:type="dxa"/>
            <w:tcBorders>
              <w:tl2br w:val="nil"/>
              <w:tr2bl w:val="nil"/>
            </w:tcBorders>
            <w:vAlign w:val="center"/>
          </w:tcPr>
          <w:p w14:paraId="2CC9CA9F" w14:textId="77777777" w:rsidR="00017FE0" w:rsidRPr="000D2844" w:rsidRDefault="00017FE0" w:rsidP="00017FE0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 w:rsidRPr="000D2844">
              <w:rPr>
                <w:rFonts w:hint="eastAsia"/>
                <w:b/>
                <w:bCs/>
                <w:sz w:val="16"/>
                <w:szCs w:val="16"/>
                <w:lang w:eastAsia="zh-CN"/>
              </w:rPr>
              <w:t>Energy (kWh)</w:t>
            </w:r>
          </w:p>
        </w:tc>
        <w:tc>
          <w:tcPr>
            <w:tcW w:w="738" w:type="dxa"/>
            <w:tcBorders>
              <w:tl2br w:val="nil"/>
              <w:tr2bl w:val="nil"/>
            </w:tcBorders>
            <w:vAlign w:val="center"/>
          </w:tcPr>
          <w:p w14:paraId="20BEB6FC" w14:textId="13695168" w:rsidR="00017FE0" w:rsidRPr="00B67B6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67B60">
              <w:rPr>
                <w:sz w:val="18"/>
                <w:szCs w:val="18"/>
                <w:lang w:eastAsia="zh-CN"/>
              </w:rPr>
              <w:t>35</w:t>
            </w:r>
          </w:p>
        </w:tc>
        <w:tc>
          <w:tcPr>
            <w:tcW w:w="738" w:type="dxa"/>
            <w:tcBorders>
              <w:tl2br w:val="nil"/>
              <w:tr2bl w:val="nil"/>
            </w:tcBorders>
            <w:vAlign w:val="center"/>
          </w:tcPr>
          <w:p w14:paraId="4F7EA4E8" w14:textId="4A64B342" w:rsidR="00017FE0" w:rsidRPr="00B67B6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67B60">
              <w:rPr>
                <w:sz w:val="18"/>
                <w:szCs w:val="18"/>
                <w:lang w:eastAsia="zh-CN"/>
              </w:rPr>
              <w:t>40</w:t>
            </w:r>
          </w:p>
        </w:tc>
        <w:tc>
          <w:tcPr>
            <w:tcW w:w="739" w:type="dxa"/>
            <w:tcBorders>
              <w:tl2br w:val="nil"/>
              <w:tr2bl w:val="nil"/>
            </w:tcBorders>
            <w:vAlign w:val="center"/>
          </w:tcPr>
          <w:p w14:paraId="48893D6F" w14:textId="143DD8D3" w:rsidR="00017FE0" w:rsidRPr="00B67B6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67B60">
              <w:rPr>
                <w:sz w:val="18"/>
                <w:szCs w:val="18"/>
                <w:lang w:eastAsia="zh-CN"/>
              </w:rPr>
              <w:t>60</w:t>
            </w:r>
          </w:p>
        </w:tc>
        <w:tc>
          <w:tcPr>
            <w:tcW w:w="738" w:type="dxa"/>
            <w:tcBorders>
              <w:tl2br w:val="nil"/>
              <w:tr2bl w:val="nil"/>
            </w:tcBorders>
            <w:vAlign w:val="center"/>
          </w:tcPr>
          <w:p w14:paraId="5406AD68" w14:textId="23B3D512" w:rsidR="00017FE0" w:rsidRPr="00B67B6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67B60">
              <w:rPr>
                <w:sz w:val="18"/>
                <w:szCs w:val="18"/>
                <w:lang w:eastAsia="zh-CN"/>
              </w:rPr>
              <w:t>10</w:t>
            </w:r>
          </w:p>
        </w:tc>
        <w:tc>
          <w:tcPr>
            <w:tcW w:w="738" w:type="dxa"/>
            <w:tcBorders>
              <w:tl2br w:val="nil"/>
              <w:tr2bl w:val="nil"/>
            </w:tcBorders>
            <w:vAlign w:val="center"/>
          </w:tcPr>
          <w:p w14:paraId="1F373FB5" w14:textId="4501D2C7" w:rsidR="00017FE0" w:rsidRPr="00B67B6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67B60">
              <w:rPr>
                <w:sz w:val="18"/>
                <w:szCs w:val="18"/>
                <w:lang w:eastAsia="zh-CN"/>
              </w:rPr>
              <w:t>55</w:t>
            </w:r>
          </w:p>
        </w:tc>
        <w:tc>
          <w:tcPr>
            <w:tcW w:w="739" w:type="dxa"/>
            <w:tcBorders>
              <w:tl2br w:val="nil"/>
              <w:tr2bl w:val="nil"/>
            </w:tcBorders>
            <w:vAlign w:val="center"/>
          </w:tcPr>
          <w:p w14:paraId="2593BCD3" w14:textId="720001D1" w:rsidR="00017FE0" w:rsidRPr="00B67B6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67B60">
              <w:rPr>
                <w:sz w:val="18"/>
                <w:szCs w:val="18"/>
                <w:lang w:eastAsia="zh-CN"/>
              </w:rPr>
              <w:t>45</w:t>
            </w:r>
          </w:p>
        </w:tc>
        <w:tc>
          <w:tcPr>
            <w:tcW w:w="738" w:type="dxa"/>
            <w:tcBorders>
              <w:tl2br w:val="nil"/>
              <w:tr2bl w:val="nil"/>
            </w:tcBorders>
            <w:vAlign w:val="center"/>
          </w:tcPr>
          <w:p w14:paraId="546EF00E" w14:textId="7C31E22C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67B60">
              <w:rPr>
                <w:sz w:val="18"/>
                <w:szCs w:val="18"/>
                <w:lang w:eastAsia="zh-CN"/>
              </w:rPr>
              <w:t>30</w:t>
            </w:r>
          </w:p>
        </w:tc>
        <w:tc>
          <w:tcPr>
            <w:tcW w:w="738" w:type="dxa"/>
            <w:tcBorders>
              <w:tl2br w:val="nil"/>
              <w:tr2bl w:val="nil"/>
            </w:tcBorders>
            <w:vAlign w:val="center"/>
          </w:tcPr>
          <w:p w14:paraId="3EFC2F10" w14:textId="7A95AA2F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67B60">
              <w:rPr>
                <w:sz w:val="18"/>
                <w:szCs w:val="18"/>
                <w:lang w:eastAsia="zh-CN"/>
              </w:rPr>
              <w:t>35</w:t>
            </w:r>
          </w:p>
        </w:tc>
        <w:tc>
          <w:tcPr>
            <w:tcW w:w="739" w:type="dxa"/>
            <w:tcBorders>
              <w:tl2br w:val="nil"/>
              <w:tr2bl w:val="nil"/>
            </w:tcBorders>
            <w:vAlign w:val="center"/>
          </w:tcPr>
          <w:p w14:paraId="6BA65AD1" w14:textId="7D95FF17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67B60">
              <w:rPr>
                <w:sz w:val="18"/>
                <w:szCs w:val="18"/>
                <w:lang w:eastAsia="zh-CN"/>
              </w:rPr>
              <w:t>30</w:t>
            </w:r>
          </w:p>
        </w:tc>
        <w:tc>
          <w:tcPr>
            <w:tcW w:w="738" w:type="dxa"/>
            <w:tcBorders>
              <w:tl2br w:val="nil"/>
              <w:tr2bl w:val="nil"/>
            </w:tcBorders>
            <w:vAlign w:val="center"/>
          </w:tcPr>
          <w:p w14:paraId="67F6F43E" w14:textId="799A0612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67B60">
              <w:rPr>
                <w:sz w:val="18"/>
                <w:szCs w:val="18"/>
                <w:lang w:eastAsia="zh-CN"/>
              </w:rPr>
              <w:t>10</w:t>
            </w:r>
          </w:p>
        </w:tc>
        <w:tc>
          <w:tcPr>
            <w:tcW w:w="739" w:type="dxa"/>
            <w:tcBorders>
              <w:tl2br w:val="nil"/>
              <w:tr2bl w:val="nil"/>
            </w:tcBorders>
            <w:vAlign w:val="center"/>
          </w:tcPr>
          <w:p w14:paraId="0804D328" w14:textId="6D413ACE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67B60">
              <w:rPr>
                <w:sz w:val="18"/>
                <w:szCs w:val="18"/>
                <w:lang w:eastAsia="zh-CN"/>
              </w:rPr>
              <w:t>15</w:t>
            </w:r>
          </w:p>
        </w:tc>
      </w:tr>
      <w:tr w:rsidR="00017FE0" w14:paraId="7F3B1E16" w14:textId="77777777" w:rsidTr="00BB6363">
        <w:trPr>
          <w:jc w:val="center"/>
        </w:trPr>
        <w:tc>
          <w:tcPr>
            <w:tcW w:w="1560" w:type="dxa"/>
            <w:tcBorders>
              <w:tl2br w:val="nil"/>
              <w:tr2bl w:val="nil"/>
            </w:tcBorders>
            <w:vAlign w:val="center"/>
          </w:tcPr>
          <w:p w14:paraId="2FE3D0DE" w14:textId="77777777" w:rsidR="00017FE0" w:rsidRPr="000D2844" w:rsidRDefault="00017FE0" w:rsidP="00017FE0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 w:rsidRPr="000D2844">
              <w:rPr>
                <w:rFonts w:hint="eastAsia"/>
                <w:b/>
                <w:bCs/>
                <w:sz w:val="16"/>
                <w:szCs w:val="16"/>
                <w:lang w:eastAsia="zh-CN"/>
              </w:rPr>
              <w:t>Power (kW)</w:t>
            </w:r>
          </w:p>
        </w:tc>
        <w:tc>
          <w:tcPr>
            <w:tcW w:w="738" w:type="dxa"/>
            <w:tcBorders>
              <w:tl2br w:val="nil"/>
              <w:tr2bl w:val="nil"/>
            </w:tcBorders>
            <w:vAlign w:val="center"/>
          </w:tcPr>
          <w:p w14:paraId="69919693" w14:textId="0552B3DA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7</w:t>
            </w:r>
          </w:p>
        </w:tc>
        <w:tc>
          <w:tcPr>
            <w:tcW w:w="738" w:type="dxa"/>
            <w:tcBorders>
              <w:tl2br w:val="nil"/>
              <w:tr2bl w:val="nil"/>
            </w:tcBorders>
            <w:vAlign w:val="center"/>
          </w:tcPr>
          <w:p w14:paraId="114A7499" w14:textId="50CA6EA9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8</w:t>
            </w:r>
          </w:p>
        </w:tc>
        <w:tc>
          <w:tcPr>
            <w:tcW w:w="739" w:type="dxa"/>
            <w:tcBorders>
              <w:tl2br w:val="nil"/>
              <w:tr2bl w:val="nil"/>
            </w:tcBorders>
            <w:vAlign w:val="center"/>
          </w:tcPr>
          <w:p w14:paraId="7067DA56" w14:textId="010439A4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12</w:t>
            </w:r>
          </w:p>
        </w:tc>
        <w:tc>
          <w:tcPr>
            <w:tcW w:w="738" w:type="dxa"/>
            <w:tcBorders>
              <w:tl2br w:val="nil"/>
              <w:tr2bl w:val="nil"/>
            </w:tcBorders>
            <w:vAlign w:val="center"/>
          </w:tcPr>
          <w:p w14:paraId="5B2FFD64" w14:textId="1A23FFCE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2</w:t>
            </w:r>
          </w:p>
        </w:tc>
        <w:tc>
          <w:tcPr>
            <w:tcW w:w="738" w:type="dxa"/>
            <w:tcBorders>
              <w:tl2br w:val="nil"/>
              <w:tr2bl w:val="nil"/>
            </w:tcBorders>
            <w:vAlign w:val="center"/>
          </w:tcPr>
          <w:p w14:paraId="5B18D1BF" w14:textId="7219304A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11</w:t>
            </w:r>
          </w:p>
        </w:tc>
        <w:tc>
          <w:tcPr>
            <w:tcW w:w="739" w:type="dxa"/>
            <w:tcBorders>
              <w:tl2br w:val="nil"/>
              <w:tr2bl w:val="nil"/>
            </w:tcBorders>
            <w:vAlign w:val="center"/>
          </w:tcPr>
          <w:p w14:paraId="62338638" w14:textId="4B5E83E6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9</w:t>
            </w:r>
          </w:p>
        </w:tc>
        <w:tc>
          <w:tcPr>
            <w:tcW w:w="738" w:type="dxa"/>
            <w:tcBorders>
              <w:tl2br w:val="nil"/>
              <w:tr2bl w:val="nil"/>
            </w:tcBorders>
            <w:vAlign w:val="center"/>
          </w:tcPr>
          <w:p w14:paraId="51D09D7A" w14:textId="2FBFBBBA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6</w:t>
            </w:r>
          </w:p>
        </w:tc>
        <w:tc>
          <w:tcPr>
            <w:tcW w:w="738" w:type="dxa"/>
            <w:tcBorders>
              <w:tl2br w:val="nil"/>
              <w:tr2bl w:val="nil"/>
            </w:tcBorders>
            <w:vAlign w:val="center"/>
          </w:tcPr>
          <w:p w14:paraId="4B364070" w14:textId="5E0DBFF8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7</w:t>
            </w:r>
          </w:p>
        </w:tc>
        <w:tc>
          <w:tcPr>
            <w:tcW w:w="739" w:type="dxa"/>
            <w:tcBorders>
              <w:tl2br w:val="nil"/>
              <w:tr2bl w:val="nil"/>
            </w:tcBorders>
            <w:vAlign w:val="center"/>
          </w:tcPr>
          <w:p w14:paraId="7B52F0D6" w14:textId="6AC67789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6</w:t>
            </w:r>
          </w:p>
        </w:tc>
        <w:tc>
          <w:tcPr>
            <w:tcW w:w="738" w:type="dxa"/>
            <w:tcBorders>
              <w:tl2br w:val="nil"/>
              <w:tr2bl w:val="nil"/>
            </w:tcBorders>
            <w:vAlign w:val="center"/>
          </w:tcPr>
          <w:p w14:paraId="37EE2E04" w14:textId="3C61C3CD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2</w:t>
            </w:r>
          </w:p>
        </w:tc>
        <w:tc>
          <w:tcPr>
            <w:tcW w:w="739" w:type="dxa"/>
            <w:tcBorders>
              <w:tl2br w:val="nil"/>
              <w:tr2bl w:val="nil"/>
            </w:tcBorders>
            <w:vAlign w:val="center"/>
          </w:tcPr>
          <w:p w14:paraId="47681510" w14:textId="04DBED88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3</w:t>
            </w:r>
          </w:p>
        </w:tc>
      </w:tr>
      <w:tr w:rsidR="00BB6363" w14:paraId="706A0F1F" w14:textId="77777777" w:rsidTr="00BB6363">
        <w:trPr>
          <w:jc w:val="center"/>
        </w:trPr>
        <w:tc>
          <w:tcPr>
            <w:tcW w:w="1560" w:type="dxa"/>
            <w:tcBorders>
              <w:tl2br w:val="nil"/>
              <w:tr2bl w:val="nil"/>
            </w:tcBorders>
            <w:vAlign w:val="center"/>
          </w:tcPr>
          <w:p w14:paraId="19FE38DE" w14:textId="77777777" w:rsidR="00BB6363" w:rsidRPr="000D2844" w:rsidRDefault="00BB6363" w:rsidP="00BB6363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 w:rsidRPr="000D2844">
              <w:rPr>
                <w:rFonts w:hint="eastAsia"/>
                <w:b/>
                <w:bCs/>
                <w:sz w:val="16"/>
                <w:szCs w:val="16"/>
                <w:lang w:eastAsia="zh-CN"/>
              </w:rPr>
              <w:t>Available</w:t>
            </w:r>
          </w:p>
          <w:p w14:paraId="48D84E53" w14:textId="77777777" w:rsidR="00BB6363" w:rsidRPr="000D2844" w:rsidRDefault="00BB6363" w:rsidP="00BB6363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 w:rsidRPr="000D2844">
              <w:rPr>
                <w:rFonts w:hint="eastAsia"/>
                <w:b/>
                <w:bCs/>
                <w:sz w:val="16"/>
                <w:szCs w:val="16"/>
                <w:lang w:eastAsia="zh-CN"/>
              </w:rPr>
              <w:t>period (h-h)</w:t>
            </w:r>
          </w:p>
        </w:tc>
        <w:tc>
          <w:tcPr>
            <w:tcW w:w="738" w:type="dxa"/>
            <w:tcBorders>
              <w:tl2br w:val="nil"/>
              <w:tr2bl w:val="nil"/>
            </w:tcBorders>
            <w:vAlign w:val="center"/>
          </w:tcPr>
          <w:p w14:paraId="396141BA" w14:textId="5FA7D45F" w:rsidR="00BB6363" w:rsidRDefault="00BB6363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13-17</w:t>
            </w:r>
          </w:p>
        </w:tc>
        <w:tc>
          <w:tcPr>
            <w:tcW w:w="738" w:type="dxa"/>
            <w:tcBorders>
              <w:tl2br w:val="nil"/>
              <w:tr2bl w:val="nil"/>
            </w:tcBorders>
            <w:vAlign w:val="center"/>
          </w:tcPr>
          <w:p w14:paraId="63235150" w14:textId="29562B29" w:rsidR="00BB6363" w:rsidRDefault="00BB6363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6-10</w:t>
            </w:r>
          </w:p>
        </w:tc>
        <w:tc>
          <w:tcPr>
            <w:tcW w:w="739" w:type="dxa"/>
            <w:tcBorders>
              <w:tl2br w:val="nil"/>
              <w:tr2bl w:val="nil"/>
            </w:tcBorders>
            <w:vAlign w:val="center"/>
          </w:tcPr>
          <w:p w14:paraId="5CF3549C" w14:textId="668C709C" w:rsidR="00BB6363" w:rsidRDefault="00BB6363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6-11</w:t>
            </w:r>
          </w:p>
        </w:tc>
        <w:tc>
          <w:tcPr>
            <w:tcW w:w="738" w:type="dxa"/>
            <w:tcBorders>
              <w:tl2br w:val="nil"/>
              <w:tr2bl w:val="nil"/>
            </w:tcBorders>
            <w:vAlign w:val="center"/>
          </w:tcPr>
          <w:p w14:paraId="7E01C9BF" w14:textId="1E2C4EFC" w:rsidR="00BB6363" w:rsidRDefault="00BB6363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12-17</w:t>
            </w:r>
          </w:p>
        </w:tc>
        <w:tc>
          <w:tcPr>
            <w:tcW w:w="738" w:type="dxa"/>
            <w:tcBorders>
              <w:tl2br w:val="nil"/>
              <w:tr2bl w:val="nil"/>
            </w:tcBorders>
            <w:vAlign w:val="center"/>
          </w:tcPr>
          <w:p w14:paraId="25A5A5DD" w14:textId="1385E42E" w:rsidR="00BB6363" w:rsidRDefault="00BB6363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12-17</w:t>
            </w:r>
          </w:p>
        </w:tc>
        <w:tc>
          <w:tcPr>
            <w:tcW w:w="739" w:type="dxa"/>
            <w:tcBorders>
              <w:tl2br w:val="nil"/>
              <w:tr2bl w:val="nil"/>
            </w:tcBorders>
            <w:vAlign w:val="center"/>
          </w:tcPr>
          <w:p w14:paraId="5ED8E454" w14:textId="25DCA097" w:rsidR="00BB6363" w:rsidRDefault="00BB6363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8-14</w:t>
            </w:r>
          </w:p>
        </w:tc>
        <w:tc>
          <w:tcPr>
            <w:tcW w:w="738" w:type="dxa"/>
            <w:tcBorders>
              <w:tl2br w:val="nil"/>
              <w:tr2bl w:val="nil"/>
            </w:tcBorders>
            <w:vAlign w:val="center"/>
          </w:tcPr>
          <w:p w14:paraId="2D41B067" w14:textId="3569C864" w:rsidR="00BB6363" w:rsidRDefault="00BB6363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7-11</w:t>
            </w:r>
          </w:p>
        </w:tc>
        <w:tc>
          <w:tcPr>
            <w:tcW w:w="738" w:type="dxa"/>
            <w:tcBorders>
              <w:tl2br w:val="nil"/>
              <w:tr2bl w:val="nil"/>
            </w:tcBorders>
            <w:vAlign w:val="center"/>
          </w:tcPr>
          <w:p w14:paraId="4C19289F" w14:textId="567C0B5C" w:rsidR="00BB6363" w:rsidRDefault="00BB6363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7-11</w:t>
            </w:r>
          </w:p>
        </w:tc>
        <w:tc>
          <w:tcPr>
            <w:tcW w:w="739" w:type="dxa"/>
            <w:tcBorders>
              <w:tl2br w:val="nil"/>
              <w:tr2bl w:val="nil"/>
            </w:tcBorders>
            <w:vAlign w:val="center"/>
          </w:tcPr>
          <w:p w14:paraId="7C38475B" w14:textId="1C8A4733" w:rsidR="00BB6363" w:rsidRDefault="00BB6363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11-16</w:t>
            </w:r>
          </w:p>
        </w:tc>
        <w:tc>
          <w:tcPr>
            <w:tcW w:w="738" w:type="dxa"/>
            <w:tcBorders>
              <w:tl2br w:val="nil"/>
              <w:tr2bl w:val="nil"/>
            </w:tcBorders>
            <w:vAlign w:val="center"/>
          </w:tcPr>
          <w:p w14:paraId="161667F8" w14:textId="6F13284F" w:rsidR="00BB6363" w:rsidRDefault="00BB6363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10-13</w:t>
            </w:r>
          </w:p>
        </w:tc>
        <w:tc>
          <w:tcPr>
            <w:tcW w:w="739" w:type="dxa"/>
            <w:tcBorders>
              <w:tl2br w:val="nil"/>
              <w:tr2bl w:val="nil"/>
            </w:tcBorders>
            <w:vAlign w:val="center"/>
          </w:tcPr>
          <w:p w14:paraId="749F5CF2" w14:textId="5221BCFB" w:rsidR="00BB6363" w:rsidRDefault="00BB6363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6-11</w:t>
            </w:r>
          </w:p>
        </w:tc>
      </w:tr>
      <w:tr w:rsidR="00017FE0" w14:paraId="0A1A5CC6" w14:textId="77777777" w:rsidTr="00BB6363">
        <w:trPr>
          <w:jc w:val="center"/>
        </w:trPr>
        <w:tc>
          <w:tcPr>
            <w:tcW w:w="1560" w:type="dxa"/>
            <w:tcBorders>
              <w:tl2br w:val="nil"/>
              <w:tr2bl w:val="nil"/>
            </w:tcBorders>
            <w:vAlign w:val="center"/>
          </w:tcPr>
          <w:p w14:paraId="26810D9B" w14:textId="0FE6363E" w:rsidR="00017FE0" w:rsidRPr="000D2844" w:rsidRDefault="00017FE0" w:rsidP="00017FE0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 w:rsidRPr="00C515CC">
              <w:rPr>
                <w:b/>
                <w:bCs/>
                <w:sz w:val="16"/>
                <w:szCs w:val="16"/>
                <w:lang w:eastAsia="zh-CN"/>
              </w:rPr>
              <w:t xml:space="preserve">Load </w:t>
            </w:r>
            <w:r>
              <w:rPr>
                <w:b/>
                <w:bCs/>
                <w:sz w:val="16"/>
                <w:szCs w:val="16"/>
                <w:lang w:eastAsia="zh-CN"/>
              </w:rPr>
              <w:t>s</w:t>
            </w:r>
            <w:r w:rsidRPr="00C515CC">
              <w:rPr>
                <w:b/>
                <w:bCs/>
                <w:sz w:val="16"/>
                <w:szCs w:val="16"/>
                <w:lang w:eastAsia="zh-CN"/>
              </w:rPr>
              <w:t xml:space="preserve">ignificance </w:t>
            </w:r>
            <w:r>
              <w:rPr>
                <w:b/>
                <w:bCs/>
                <w:sz w:val="16"/>
                <w:szCs w:val="16"/>
                <w:lang w:eastAsia="zh-CN"/>
              </w:rPr>
              <w:t>p</w:t>
            </w:r>
            <w:r w:rsidRPr="00C515CC">
              <w:rPr>
                <w:b/>
                <w:bCs/>
                <w:sz w:val="16"/>
                <w:szCs w:val="16"/>
                <w:lang w:eastAsia="zh-CN"/>
              </w:rPr>
              <w:t>arameter</w:t>
            </w:r>
            <w:r>
              <w:rPr>
                <w:b/>
                <w:bCs/>
                <w:sz w:val="16"/>
                <w:szCs w:val="16"/>
                <w:lang w:eastAsia="zh-CN"/>
              </w:rPr>
              <w:t xml:space="preserve"> (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16"/>
                      <w:szCs w:val="16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6"/>
                      <w:szCs w:val="16"/>
                      <w:lang w:eastAsia="zh-CN"/>
                    </w:rPr>
                    <m:t>ξ</m:t>
                  </m:r>
                </m:e>
                <m:sub>
                  <m:r>
                    <w:rPr>
                      <w:rFonts w:ascii="Cambria Math" w:hAnsi="Cambria Math"/>
                      <w:sz w:val="16"/>
                      <w:szCs w:val="16"/>
                      <w:lang w:eastAsia="zh-CN"/>
                    </w:rPr>
                    <m:t>l</m:t>
                  </m:r>
                </m:sub>
              </m:sSub>
            </m:oMath>
            <w:r>
              <w:rPr>
                <w:b/>
                <w:bCs/>
                <w:sz w:val="16"/>
                <w:szCs w:val="16"/>
                <w:lang w:eastAsia="zh-CN"/>
              </w:rPr>
              <w:t>)</w:t>
            </w:r>
          </w:p>
        </w:tc>
        <w:tc>
          <w:tcPr>
            <w:tcW w:w="738" w:type="dxa"/>
            <w:tcBorders>
              <w:tl2br w:val="nil"/>
              <w:tr2bl w:val="nil"/>
            </w:tcBorders>
            <w:vAlign w:val="center"/>
          </w:tcPr>
          <w:p w14:paraId="6F85BDFE" w14:textId="47E5F75C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4</w:t>
            </w:r>
            <w:r>
              <w:rPr>
                <w:sz w:val="18"/>
                <w:szCs w:val="18"/>
                <w:lang w:eastAsia="zh-CN"/>
              </w:rPr>
              <w:t>.2</w:t>
            </w:r>
          </w:p>
        </w:tc>
        <w:tc>
          <w:tcPr>
            <w:tcW w:w="738" w:type="dxa"/>
            <w:tcBorders>
              <w:tl2br w:val="nil"/>
              <w:tr2bl w:val="nil"/>
            </w:tcBorders>
            <w:vAlign w:val="center"/>
          </w:tcPr>
          <w:p w14:paraId="78D6BC3F" w14:textId="5C4F65FA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4</w:t>
            </w:r>
            <w:r>
              <w:rPr>
                <w:sz w:val="18"/>
                <w:szCs w:val="18"/>
                <w:lang w:eastAsia="zh-CN"/>
              </w:rPr>
              <w:t>.7</w:t>
            </w:r>
          </w:p>
        </w:tc>
        <w:tc>
          <w:tcPr>
            <w:tcW w:w="739" w:type="dxa"/>
            <w:tcBorders>
              <w:tl2br w:val="nil"/>
              <w:tr2bl w:val="nil"/>
            </w:tcBorders>
            <w:vAlign w:val="center"/>
          </w:tcPr>
          <w:p w14:paraId="6100AA35" w14:textId="6D0814B0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6</w:t>
            </w:r>
            <w:r>
              <w:rPr>
                <w:sz w:val="18"/>
                <w:szCs w:val="18"/>
                <w:lang w:eastAsia="zh-CN"/>
              </w:rPr>
              <w:t>.7</w:t>
            </w:r>
          </w:p>
        </w:tc>
        <w:tc>
          <w:tcPr>
            <w:tcW w:w="738" w:type="dxa"/>
            <w:tcBorders>
              <w:tl2br w:val="nil"/>
              <w:tr2bl w:val="nil"/>
            </w:tcBorders>
            <w:vAlign w:val="center"/>
          </w:tcPr>
          <w:p w14:paraId="718E8DB1" w14:textId="6A0EA137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1</w:t>
            </w:r>
            <w:r>
              <w:rPr>
                <w:sz w:val="18"/>
                <w:szCs w:val="18"/>
                <w:lang w:eastAsia="zh-CN"/>
              </w:rPr>
              <w:t>.7</w:t>
            </w:r>
          </w:p>
        </w:tc>
        <w:tc>
          <w:tcPr>
            <w:tcW w:w="738" w:type="dxa"/>
            <w:tcBorders>
              <w:tl2br w:val="nil"/>
              <w:tr2bl w:val="nil"/>
            </w:tcBorders>
            <w:vAlign w:val="center"/>
          </w:tcPr>
          <w:p w14:paraId="04DEA25C" w14:textId="4E4BAFCB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6</w:t>
            </w:r>
            <w:r>
              <w:rPr>
                <w:sz w:val="18"/>
                <w:szCs w:val="18"/>
                <w:lang w:eastAsia="zh-CN"/>
              </w:rPr>
              <w:t>.7</w:t>
            </w:r>
          </w:p>
        </w:tc>
        <w:tc>
          <w:tcPr>
            <w:tcW w:w="739" w:type="dxa"/>
            <w:tcBorders>
              <w:tl2br w:val="nil"/>
              <w:tr2bl w:val="nil"/>
            </w:tcBorders>
            <w:vAlign w:val="center"/>
          </w:tcPr>
          <w:p w14:paraId="6C075BFE" w14:textId="48A3DF67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5</w:t>
            </w:r>
            <w:r>
              <w:rPr>
                <w:sz w:val="18"/>
                <w:szCs w:val="18"/>
                <w:lang w:eastAsia="zh-CN"/>
              </w:rPr>
              <w:t>.2</w:t>
            </w:r>
          </w:p>
        </w:tc>
        <w:tc>
          <w:tcPr>
            <w:tcW w:w="738" w:type="dxa"/>
            <w:tcBorders>
              <w:tl2br w:val="nil"/>
              <w:tr2bl w:val="nil"/>
            </w:tcBorders>
            <w:vAlign w:val="center"/>
          </w:tcPr>
          <w:p w14:paraId="3FF3B432" w14:textId="41BC4A93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3</w:t>
            </w:r>
            <w:r>
              <w:rPr>
                <w:sz w:val="18"/>
                <w:szCs w:val="18"/>
                <w:lang w:eastAsia="zh-CN"/>
              </w:rPr>
              <w:t>.7</w:t>
            </w:r>
          </w:p>
        </w:tc>
        <w:tc>
          <w:tcPr>
            <w:tcW w:w="738" w:type="dxa"/>
            <w:tcBorders>
              <w:tl2br w:val="nil"/>
              <w:tr2bl w:val="nil"/>
            </w:tcBorders>
            <w:vAlign w:val="center"/>
          </w:tcPr>
          <w:p w14:paraId="0354C78C" w14:textId="364F0465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4</w:t>
            </w:r>
            <w:r>
              <w:rPr>
                <w:sz w:val="18"/>
                <w:szCs w:val="18"/>
                <w:lang w:eastAsia="zh-CN"/>
              </w:rPr>
              <w:t>.2</w:t>
            </w:r>
          </w:p>
        </w:tc>
        <w:tc>
          <w:tcPr>
            <w:tcW w:w="739" w:type="dxa"/>
            <w:tcBorders>
              <w:tl2br w:val="nil"/>
              <w:tr2bl w:val="nil"/>
            </w:tcBorders>
            <w:vAlign w:val="center"/>
          </w:tcPr>
          <w:p w14:paraId="6677F01E" w14:textId="124AEF22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3</w:t>
            </w:r>
            <w:r>
              <w:rPr>
                <w:sz w:val="18"/>
                <w:szCs w:val="18"/>
                <w:lang w:eastAsia="zh-CN"/>
              </w:rPr>
              <w:t>.7</w:t>
            </w:r>
          </w:p>
        </w:tc>
        <w:tc>
          <w:tcPr>
            <w:tcW w:w="738" w:type="dxa"/>
            <w:tcBorders>
              <w:tl2br w:val="nil"/>
              <w:tr2bl w:val="nil"/>
            </w:tcBorders>
            <w:vAlign w:val="center"/>
          </w:tcPr>
          <w:p w14:paraId="224399D3" w14:textId="600D1DB5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1</w:t>
            </w:r>
            <w:r>
              <w:rPr>
                <w:sz w:val="18"/>
                <w:szCs w:val="18"/>
                <w:lang w:eastAsia="zh-CN"/>
              </w:rPr>
              <w:t>.7</w:t>
            </w:r>
          </w:p>
        </w:tc>
        <w:tc>
          <w:tcPr>
            <w:tcW w:w="739" w:type="dxa"/>
            <w:tcBorders>
              <w:tl2br w:val="nil"/>
              <w:tr2bl w:val="nil"/>
            </w:tcBorders>
            <w:vAlign w:val="center"/>
          </w:tcPr>
          <w:p w14:paraId="167105DA" w14:textId="49672323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2</w:t>
            </w:r>
            <w:r>
              <w:rPr>
                <w:sz w:val="18"/>
                <w:szCs w:val="18"/>
                <w:lang w:eastAsia="zh-CN"/>
              </w:rPr>
              <w:t>.2</w:t>
            </w:r>
          </w:p>
        </w:tc>
      </w:tr>
    </w:tbl>
    <w:p w14:paraId="7C9FD39E" w14:textId="77777777" w:rsidR="00C515CC" w:rsidRDefault="00C515CC" w:rsidP="005655F5">
      <w:pPr>
        <w:ind w:firstLine="202"/>
        <w:jc w:val="both"/>
        <w:rPr>
          <w:lang w:eastAsia="zh-CN"/>
        </w:rPr>
      </w:pPr>
    </w:p>
    <w:tbl>
      <w:tblPr>
        <w:tblStyle w:val="af4"/>
        <w:tblW w:w="9719" w:type="dxa"/>
        <w:jc w:val="center"/>
        <w:tblBorders>
          <w:top w:val="double" w:sz="4" w:space="0" w:color="auto"/>
          <w:left w:val="none" w:sz="0" w:space="0" w:color="auto"/>
          <w:bottom w:val="doub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1019"/>
        <w:gridCol w:w="1020"/>
        <w:gridCol w:w="1020"/>
        <w:gridCol w:w="1020"/>
        <w:gridCol w:w="1020"/>
        <w:gridCol w:w="1020"/>
        <w:gridCol w:w="1020"/>
        <w:gridCol w:w="1020"/>
      </w:tblGrid>
      <w:tr w:rsidR="00017FE0" w14:paraId="43D88222" w14:textId="77777777" w:rsidTr="00BB6363">
        <w:trPr>
          <w:jc w:val="center"/>
        </w:trPr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14:paraId="3497E92B" w14:textId="77777777" w:rsidR="00017FE0" w:rsidRDefault="00017FE0" w:rsidP="00526EA7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bCs/>
                <w:sz w:val="18"/>
                <w:szCs w:val="18"/>
                <w:lang w:eastAsia="zh-CN"/>
              </w:rPr>
              <w:lastRenderedPageBreak/>
              <w:t>Parameter</w:t>
            </w:r>
          </w:p>
        </w:tc>
        <w:tc>
          <w:tcPr>
            <w:tcW w:w="1019" w:type="dxa"/>
            <w:tcBorders>
              <w:bottom w:val="single" w:sz="4" w:space="0" w:color="auto"/>
            </w:tcBorders>
            <w:vAlign w:val="center"/>
          </w:tcPr>
          <w:p w14:paraId="0FD211AD" w14:textId="77777777" w:rsidR="00017FE0" w:rsidRDefault="00017FE0" w:rsidP="00BB6363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bCs/>
                <w:sz w:val="18"/>
                <w:szCs w:val="18"/>
                <w:lang w:eastAsia="zh-CN"/>
              </w:rPr>
              <w:t>SL</w:t>
            </w:r>
            <w:r>
              <w:rPr>
                <w:b/>
                <w:bCs/>
                <w:sz w:val="18"/>
                <w:szCs w:val="18"/>
                <w:vertAlign w:val="subscript"/>
                <w:lang w:eastAsia="zh-CN"/>
              </w:rPr>
              <w:t>45</w:t>
            </w:r>
          </w:p>
        </w:tc>
        <w:tc>
          <w:tcPr>
            <w:tcW w:w="1020" w:type="dxa"/>
            <w:tcBorders>
              <w:bottom w:val="single" w:sz="4" w:space="0" w:color="auto"/>
            </w:tcBorders>
            <w:vAlign w:val="center"/>
          </w:tcPr>
          <w:p w14:paraId="08FCDAD0" w14:textId="77777777" w:rsidR="00017FE0" w:rsidRDefault="00017FE0" w:rsidP="00BB6363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bCs/>
                <w:sz w:val="18"/>
                <w:szCs w:val="18"/>
                <w:lang w:eastAsia="zh-CN"/>
              </w:rPr>
              <w:t>SL</w:t>
            </w:r>
            <w:r>
              <w:rPr>
                <w:b/>
                <w:bCs/>
                <w:sz w:val="18"/>
                <w:szCs w:val="18"/>
                <w:vertAlign w:val="subscript"/>
                <w:lang w:eastAsia="zh-CN"/>
              </w:rPr>
              <w:t>46</w:t>
            </w:r>
          </w:p>
        </w:tc>
        <w:tc>
          <w:tcPr>
            <w:tcW w:w="1020" w:type="dxa"/>
            <w:tcBorders>
              <w:bottom w:val="single" w:sz="4" w:space="0" w:color="auto"/>
            </w:tcBorders>
            <w:vAlign w:val="center"/>
          </w:tcPr>
          <w:p w14:paraId="6763238B" w14:textId="77777777" w:rsidR="00017FE0" w:rsidRDefault="00017FE0" w:rsidP="00BB6363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bCs/>
                <w:sz w:val="18"/>
                <w:szCs w:val="18"/>
                <w:lang w:eastAsia="zh-CN"/>
              </w:rPr>
              <w:t>SL</w:t>
            </w:r>
            <w:r>
              <w:rPr>
                <w:b/>
                <w:bCs/>
                <w:sz w:val="18"/>
                <w:szCs w:val="18"/>
                <w:vertAlign w:val="subscript"/>
                <w:lang w:eastAsia="zh-CN"/>
              </w:rPr>
              <w:t>47</w:t>
            </w:r>
          </w:p>
        </w:tc>
        <w:tc>
          <w:tcPr>
            <w:tcW w:w="1020" w:type="dxa"/>
            <w:tcBorders>
              <w:bottom w:val="single" w:sz="4" w:space="0" w:color="auto"/>
            </w:tcBorders>
            <w:vAlign w:val="center"/>
          </w:tcPr>
          <w:p w14:paraId="61577E5C" w14:textId="77777777" w:rsidR="00017FE0" w:rsidRDefault="00017FE0" w:rsidP="00BB6363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bCs/>
                <w:sz w:val="18"/>
                <w:szCs w:val="18"/>
                <w:lang w:eastAsia="zh-CN"/>
              </w:rPr>
              <w:t>SL</w:t>
            </w:r>
            <w:r>
              <w:rPr>
                <w:b/>
                <w:bCs/>
                <w:sz w:val="18"/>
                <w:szCs w:val="18"/>
                <w:vertAlign w:val="subscript"/>
                <w:lang w:eastAsia="zh-CN"/>
              </w:rPr>
              <w:t>48</w:t>
            </w:r>
          </w:p>
        </w:tc>
        <w:tc>
          <w:tcPr>
            <w:tcW w:w="1020" w:type="dxa"/>
            <w:tcBorders>
              <w:bottom w:val="single" w:sz="4" w:space="0" w:color="auto"/>
            </w:tcBorders>
            <w:vAlign w:val="center"/>
          </w:tcPr>
          <w:p w14:paraId="74977AB7" w14:textId="77777777" w:rsidR="00017FE0" w:rsidRDefault="00017FE0" w:rsidP="00BB6363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bCs/>
                <w:sz w:val="18"/>
                <w:szCs w:val="18"/>
                <w:lang w:eastAsia="zh-CN"/>
              </w:rPr>
              <w:t>SL</w:t>
            </w:r>
            <w:r>
              <w:rPr>
                <w:b/>
                <w:bCs/>
                <w:sz w:val="18"/>
                <w:szCs w:val="18"/>
                <w:vertAlign w:val="subscript"/>
                <w:lang w:eastAsia="zh-CN"/>
              </w:rPr>
              <w:t>49</w:t>
            </w:r>
          </w:p>
        </w:tc>
        <w:tc>
          <w:tcPr>
            <w:tcW w:w="1020" w:type="dxa"/>
            <w:tcBorders>
              <w:bottom w:val="single" w:sz="4" w:space="0" w:color="auto"/>
            </w:tcBorders>
            <w:vAlign w:val="center"/>
          </w:tcPr>
          <w:p w14:paraId="724BC2E0" w14:textId="77777777" w:rsidR="00017FE0" w:rsidRDefault="00017FE0" w:rsidP="00BB6363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bCs/>
                <w:sz w:val="18"/>
                <w:szCs w:val="18"/>
                <w:lang w:eastAsia="zh-CN"/>
              </w:rPr>
              <w:t>SL</w:t>
            </w:r>
            <w:r>
              <w:rPr>
                <w:b/>
                <w:bCs/>
                <w:sz w:val="18"/>
                <w:szCs w:val="18"/>
                <w:vertAlign w:val="subscript"/>
                <w:lang w:eastAsia="zh-CN"/>
              </w:rPr>
              <w:t>50</w:t>
            </w:r>
          </w:p>
        </w:tc>
        <w:tc>
          <w:tcPr>
            <w:tcW w:w="1020" w:type="dxa"/>
            <w:tcBorders>
              <w:bottom w:val="single" w:sz="4" w:space="0" w:color="auto"/>
            </w:tcBorders>
            <w:vAlign w:val="center"/>
          </w:tcPr>
          <w:p w14:paraId="5F800A14" w14:textId="77777777" w:rsidR="00017FE0" w:rsidRDefault="00017FE0" w:rsidP="00BB6363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bCs/>
                <w:sz w:val="18"/>
                <w:szCs w:val="18"/>
                <w:lang w:eastAsia="zh-CN"/>
              </w:rPr>
              <w:t>SL</w:t>
            </w:r>
            <w:r>
              <w:rPr>
                <w:b/>
                <w:bCs/>
                <w:sz w:val="18"/>
                <w:szCs w:val="18"/>
                <w:vertAlign w:val="subscript"/>
                <w:lang w:eastAsia="zh-CN"/>
              </w:rPr>
              <w:t>51</w:t>
            </w:r>
          </w:p>
        </w:tc>
        <w:tc>
          <w:tcPr>
            <w:tcW w:w="1020" w:type="dxa"/>
            <w:tcBorders>
              <w:bottom w:val="single" w:sz="4" w:space="0" w:color="auto"/>
            </w:tcBorders>
            <w:vAlign w:val="center"/>
          </w:tcPr>
          <w:p w14:paraId="4E0F8119" w14:textId="77777777" w:rsidR="00017FE0" w:rsidRDefault="00017FE0" w:rsidP="00BB6363">
            <w:pPr>
              <w:jc w:val="center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bCs/>
                <w:sz w:val="18"/>
                <w:szCs w:val="18"/>
                <w:lang w:eastAsia="zh-CN"/>
              </w:rPr>
              <w:t>SL</w:t>
            </w:r>
            <w:r>
              <w:rPr>
                <w:b/>
                <w:bCs/>
                <w:sz w:val="18"/>
                <w:szCs w:val="18"/>
                <w:vertAlign w:val="subscript"/>
                <w:lang w:eastAsia="zh-CN"/>
              </w:rPr>
              <w:t>52</w:t>
            </w:r>
          </w:p>
        </w:tc>
      </w:tr>
      <w:tr w:rsidR="00017FE0" w14:paraId="76DE9729" w14:textId="77777777" w:rsidTr="00BB6363">
        <w:trPr>
          <w:jc w:val="center"/>
        </w:trPr>
        <w:tc>
          <w:tcPr>
            <w:tcW w:w="1560" w:type="dxa"/>
            <w:tcBorders>
              <w:tl2br w:val="nil"/>
              <w:tr2bl w:val="nil"/>
            </w:tcBorders>
            <w:vAlign w:val="center"/>
          </w:tcPr>
          <w:p w14:paraId="64053B53" w14:textId="77777777" w:rsidR="00017FE0" w:rsidRPr="000D2844" w:rsidRDefault="00017FE0" w:rsidP="00526EA7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 w:rsidRPr="000D2844">
              <w:rPr>
                <w:rFonts w:hint="eastAsia"/>
                <w:b/>
                <w:bCs/>
                <w:sz w:val="16"/>
                <w:szCs w:val="16"/>
                <w:lang w:eastAsia="zh-CN"/>
              </w:rPr>
              <w:t>Energy (kWh)</w:t>
            </w:r>
          </w:p>
        </w:tc>
        <w:tc>
          <w:tcPr>
            <w:tcW w:w="1019" w:type="dxa"/>
            <w:tcBorders>
              <w:tl2br w:val="nil"/>
              <w:tr2bl w:val="nil"/>
            </w:tcBorders>
            <w:vAlign w:val="center"/>
          </w:tcPr>
          <w:p w14:paraId="4410C83B" w14:textId="77777777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67B60">
              <w:rPr>
                <w:sz w:val="18"/>
                <w:szCs w:val="18"/>
                <w:lang w:eastAsia="zh-CN"/>
              </w:rPr>
              <w:t>50</w:t>
            </w:r>
          </w:p>
        </w:tc>
        <w:tc>
          <w:tcPr>
            <w:tcW w:w="1020" w:type="dxa"/>
            <w:tcBorders>
              <w:tl2br w:val="nil"/>
              <w:tr2bl w:val="nil"/>
            </w:tcBorders>
            <w:vAlign w:val="center"/>
          </w:tcPr>
          <w:p w14:paraId="52DE5EE4" w14:textId="77777777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67B60">
              <w:rPr>
                <w:sz w:val="18"/>
                <w:szCs w:val="18"/>
                <w:lang w:eastAsia="zh-CN"/>
              </w:rPr>
              <w:t>20</w:t>
            </w:r>
          </w:p>
        </w:tc>
        <w:tc>
          <w:tcPr>
            <w:tcW w:w="1020" w:type="dxa"/>
            <w:tcBorders>
              <w:tl2br w:val="nil"/>
              <w:tr2bl w:val="nil"/>
            </w:tcBorders>
            <w:vAlign w:val="center"/>
          </w:tcPr>
          <w:p w14:paraId="37EB3A67" w14:textId="77777777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67B60">
              <w:rPr>
                <w:sz w:val="18"/>
                <w:szCs w:val="18"/>
                <w:lang w:eastAsia="zh-CN"/>
              </w:rPr>
              <w:t>5</w:t>
            </w:r>
          </w:p>
        </w:tc>
        <w:tc>
          <w:tcPr>
            <w:tcW w:w="1020" w:type="dxa"/>
            <w:tcBorders>
              <w:tl2br w:val="nil"/>
              <w:tr2bl w:val="nil"/>
            </w:tcBorders>
            <w:vAlign w:val="center"/>
          </w:tcPr>
          <w:p w14:paraId="562C58A2" w14:textId="77777777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67B60">
              <w:rPr>
                <w:sz w:val="18"/>
                <w:szCs w:val="18"/>
                <w:lang w:eastAsia="zh-CN"/>
              </w:rPr>
              <w:t>15</w:t>
            </w:r>
          </w:p>
        </w:tc>
        <w:tc>
          <w:tcPr>
            <w:tcW w:w="1020" w:type="dxa"/>
            <w:tcBorders>
              <w:tl2br w:val="nil"/>
              <w:tr2bl w:val="nil"/>
            </w:tcBorders>
            <w:vAlign w:val="center"/>
          </w:tcPr>
          <w:p w14:paraId="7E51292C" w14:textId="77777777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67B60">
              <w:rPr>
                <w:sz w:val="18"/>
                <w:szCs w:val="18"/>
                <w:lang w:eastAsia="zh-CN"/>
              </w:rPr>
              <w:t>55</w:t>
            </w:r>
          </w:p>
        </w:tc>
        <w:tc>
          <w:tcPr>
            <w:tcW w:w="1020" w:type="dxa"/>
            <w:tcBorders>
              <w:tl2br w:val="nil"/>
              <w:tr2bl w:val="nil"/>
            </w:tcBorders>
            <w:vAlign w:val="center"/>
          </w:tcPr>
          <w:p w14:paraId="0AA57386" w14:textId="77777777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67B60">
              <w:rPr>
                <w:sz w:val="18"/>
                <w:szCs w:val="18"/>
                <w:lang w:eastAsia="zh-CN"/>
              </w:rPr>
              <w:t>60</w:t>
            </w:r>
          </w:p>
        </w:tc>
        <w:tc>
          <w:tcPr>
            <w:tcW w:w="1020" w:type="dxa"/>
            <w:tcBorders>
              <w:tl2br w:val="nil"/>
              <w:tr2bl w:val="nil"/>
            </w:tcBorders>
            <w:vAlign w:val="center"/>
          </w:tcPr>
          <w:p w14:paraId="084D9CF2" w14:textId="77777777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67B60">
              <w:rPr>
                <w:sz w:val="18"/>
                <w:szCs w:val="18"/>
                <w:lang w:eastAsia="zh-CN"/>
              </w:rPr>
              <w:t>35</w:t>
            </w:r>
          </w:p>
        </w:tc>
        <w:tc>
          <w:tcPr>
            <w:tcW w:w="1020" w:type="dxa"/>
            <w:tcBorders>
              <w:tl2br w:val="nil"/>
              <w:tr2bl w:val="nil"/>
            </w:tcBorders>
            <w:vAlign w:val="center"/>
          </w:tcPr>
          <w:p w14:paraId="248AAB69" w14:textId="77777777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67B60">
              <w:rPr>
                <w:sz w:val="18"/>
                <w:szCs w:val="18"/>
                <w:lang w:eastAsia="zh-CN"/>
              </w:rPr>
              <w:t>30</w:t>
            </w:r>
          </w:p>
        </w:tc>
      </w:tr>
      <w:tr w:rsidR="00017FE0" w14:paraId="4C4BDE74" w14:textId="77777777" w:rsidTr="00BB6363">
        <w:trPr>
          <w:jc w:val="center"/>
        </w:trPr>
        <w:tc>
          <w:tcPr>
            <w:tcW w:w="1560" w:type="dxa"/>
            <w:tcBorders>
              <w:tl2br w:val="nil"/>
              <w:tr2bl w:val="nil"/>
            </w:tcBorders>
            <w:vAlign w:val="center"/>
          </w:tcPr>
          <w:p w14:paraId="5459ECB1" w14:textId="77777777" w:rsidR="00017FE0" w:rsidRPr="000D2844" w:rsidRDefault="00017FE0" w:rsidP="00526EA7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 w:rsidRPr="000D2844">
              <w:rPr>
                <w:rFonts w:hint="eastAsia"/>
                <w:b/>
                <w:bCs/>
                <w:sz w:val="16"/>
                <w:szCs w:val="16"/>
                <w:lang w:eastAsia="zh-CN"/>
              </w:rPr>
              <w:t>Power (kW)</w:t>
            </w:r>
          </w:p>
        </w:tc>
        <w:tc>
          <w:tcPr>
            <w:tcW w:w="1019" w:type="dxa"/>
            <w:tcBorders>
              <w:tl2br w:val="nil"/>
              <w:tr2bl w:val="nil"/>
            </w:tcBorders>
            <w:vAlign w:val="center"/>
          </w:tcPr>
          <w:p w14:paraId="7D67BEE4" w14:textId="77777777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10</w:t>
            </w:r>
          </w:p>
        </w:tc>
        <w:tc>
          <w:tcPr>
            <w:tcW w:w="1020" w:type="dxa"/>
            <w:tcBorders>
              <w:tl2br w:val="nil"/>
              <w:tr2bl w:val="nil"/>
            </w:tcBorders>
            <w:vAlign w:val="center"/>
          </w:tcPr>
          <w:p w14:paraId="10133CA6" w14:textId="77777777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4</w:t>
            </w:r>
          </w:p>
        </w:tc>
        <w:tc>
          <w:tcPr>
            <w:tcW w:w="1020" w:type="dxa"/>
            <w:tcBorders>
              <w:tl2br w:val="nil"/>
              <w:tr2bl w:val="nil"/>
            </w:tcBorders>
            <w:vAlign w:val="center"/>
          </w:tcPr>
          <w:p w14:paraId="4D0A5DAF" w14:textId="77777777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1</w:t>
            </w:r>
          </w:p>
        </w:tc>
        <w:tc>
          <w:tcPr>
            <w:tcW w:w="1020" w:type="dxa"/>
            <w:tcBorders>
              <w:tl2br w:val="nil"/>
              <w:tr2bl w:val="nil"/>
            </w:tcBorders>
            <w:vAlign w:val="center"/>
          </w:tcPr>
          <w:p w14:paraId="21B8D0F4" w14:textId="77777777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3</w:t>
            </w:r>
          </w:p>
        </w:tc>
        <w:tc>
          <w:tcPr>
            <w:tcW w:w="1020" w:type="dxa"/>
            <w:tcBorders>
              <w:tl2br w:val="nil"/>
              <w:tr2bl w:val="nil"/>
            </w:tcBorders>
            <w:vAlign w:val="center"/>
          </w:tcPr>
          <w:p w14:paraId="4A34D3F7" w14:textId="77777777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11</w:t>
            </w:r>
          </w:p>
        </w:tc>
        <w:tc>
          <w:tcPr>
            <w:tcW w:w="1020" w:type="dxa"/>
            <w:tcBorders>
              <w:tl2br w:val="nil"/>
              <w:tr2bl w:val="nil"/>
            </w:tcBorders>
            <w:vAlign w:val="center"/>
          </w:tcPr>
          <w:p w14:paraId="67B494D4" w14:textId="77777777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12</w:t>
            </w:r>
          </w:p>
        </w:tc>
        <w:tc>
          <w:tcPr>
            <w:tcW w:w="1020" w:type="dxa"/>
            <w:tcBorders>
              <w:tl2br w:val="nil"/>
              <w:tr2bl w:val="nil"/>
            </w:tcBorders>
            <w:vAlign w:val="center"/>
          </w:tcPr>
          <w:p w14:paraId="15BE6AA6" w14:textId="77777777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7</w:t>
            </w:r>
          </w:p>
        </w:tc>
        <w:tc>
          <w:tcPr>
            <w:tcW w:w="1020" w:type="dxa"/>
            <w:tcBorders>
              <w:tl2br w:val="nil"/>
              <w:tr2bl w:val="nil"/>
            </w:tcBorders>
            <w:vAlign w:val="center"/>
          </w:tcPr>
          <w:p w14:paraId="450E2FC8" w14:textId="77777777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6</w:t>
            </w:r>
          </w:p>
        </w:tc>
      </w:tr>
      <w:tr w:rsidR="00BB6363" w14:paraId="67449D67" w14:textId="77777777" w:rsidTr="00BB6363">
        <w:trPr>
          <w:jc w:val="center"/>
        </w:trPr>
        <w:tc>
          <w:tcPr>
            <w:tcW w:w="1560" w:type="dxa"/>
            <w:tcBorders>
              <w:tl2br w:val="nil"/>
              <w:tr2bl w:val="nil"/>
            </w:tcBorders>
            <w:vAlign w:val="center"/>
          </w:tcPr>
          <w:p w14:paraId="15A1D6F8" w14:textId="77777777" w:rsidR="00BB6363" w:rsidRPr="000D2844" w:rsidRDefault="00BB6363" w:rsidP="00BB6363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 w:rsidRPr="000D2844">
              <w:rPr>
                <w:rFonts w:hint="eastAsia"/>
                <w:b/>
                <w:bCs/>
                <w:sz w:val="16"/>
                <w:szCs w:val="16"/>
                <w:lang w:eastAsia="zh-CN"/>
              </w:rPr>
              <w:t>Available</w:t>
            </w:r>
          </w:p>
          <w:p w14:paraId="7CC09EDD" w14:textId="77777777" w:rsidR="00BB6363" w:rsidRPr="000D2844" w:rsidRDefault="00BB6363" w:rsidP="00BB6363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 w:rsidRPr="000D2844">
              <w:rPr>
                <w:rFonts w:hint="eastAsia"/>
                <w:b/>
                <w:bCs/>
                <w:sz w:val="16"/>
                <w:szCs w:val="16"/>
                <w:lang w:eastAsia="zh-CN"/>
              </w:rPr>
              <w:t>period (h-h)</w:t>
            </w:r>
          </w:p>
        </w:tc>
        <w:tc>
          <w:tcPr>
            <w:tcW w:w="1019" w:type="dxa"/>
            <w:tcBorders>
              <w:tl2br w:val="nil"/>
              <w:tr2bl w:val="nil"/>
            </w:tcBorders>
            <w:vAlign w:val="center"/>
          </w:tcPr>
          <w:p w14:paraId="38B58F0A" w14:textId="49DF31A8" w:rsidR="00BB6363" w:rsidRDefault="00BB6363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6-10</w:t>
            </w:r>
          </w:p>
        </w:tc>
        <w:tc>
          <w:tcPr>
            <w:tcW w:w="1020" w:type="dxa"/>
            <w:tcBorders>
              <w:tl2br w:val="nil"/>
              <w:tr2bl w:val="nil"/>
            </w:tcBorders>
            <w:vAlign w:val="center"/>
          </w:tcPr>
          <w:p w14:paraId="283D3CD0" w14:textId="7210B1E8" w:rsidR="00BB6363" w:rsidRDefault="00BB6363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7-11</w:t>
            </w:r>
          </w:p>
        </w:tc>
        <w:tc>
          <w:tcPr>
            <w:tcW w:w="1020" w:type="dxa"/>
            <w:tcBorders>
              <w:tl2br w:val="nil"/>
              <w:tr2bl w:val="nil"/>
            </w:tcBorders>
            <w:vAlign w:val="center"/>
          </w:tcPr>
          <w:p w14:paraId="5052CAA8" w14:textId="023A20BB" w:rsidR="00BB6363" w:rsidRDefault="00BB6363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10-17</w:t>
            </w:r>
          </w:p>
        </w:tc>
        <w:tc>
          <w:tcPr>
            <w:tcW w:w="1020" w:type="dxa"/>
            <w:tcBorders>
              <w:tl2br w:val="nil"/>
              <w:tr2bl w:val="nil"/>
            </w:tcBorders>
            <w:vAlign w:val="center"/>
          </w:tcPr>
          <w:p w14:paraId="133579BB" w14:textId="0D1F88A4" w:rsidR="00BB6363" w:rsidRDefault="00BB6363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7-12</w:t>
            </w:r>
          </w:p>
        </w:tc>
        <w:tc>
          <w:tcPr>
            <w:tcW w:w="1020" w:type="dxa"/>
            <w:tcBorders>
              <w:tl2br w:val="nil"/>
              <w:tr2bl w:val="nil"/>
            </w:tcBorders>
            <w:vAlign w:val="center"/>
          </w:tcPr>
          <w:p w14:paraId="058BC797" w14:textId="0FBA05D8" w:rsidR="00BB6363" w:rsidRDefault="00BB6363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12-17</w:t>
            </w:r>
          </w:p>
        </w:tc>
        <w:tc>
          <w:tcPr>
            <w:tcW w:w="1020" w:type="dxa"/>
            <w:tcBorders>
              <w:tl2br w:val="nil"/>
              <w:tr2bl w:val="nil"/>
            </w:tcBorders>
            <w:vAlign w:val="center"/>
          </w:tcPr>
          <w:p w14:paraId="5E74985D" w14:textId="146514A2" w:rsidR="00BB6363" w:rsidRDefault="00BB6363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13-17</w:t>
            </w:r>
          </w:p>
        </w:tc>
        <w:tc>
          <w:tcPr>
            <w:tcW w:w="1020" w:type="dxa"/>
            <w:tcBorders>
              <w:tl2br w:val="nil"/>
              <w:tr2bl w:val="nil"/>
            </w:tcBorders>
            <w:vAlign w:val="center"/>
          </w:tcPr>
          <w:p w14:paraId="3A05FD94" w14:textId="04CD624B" w:rsidR="00BB6363" w:rsidRDefault="00BB6363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12-17</w:t>
            </w:r>
          </w:p>
        </w:tc>
        <w:tc>
          <w:tcPr>
            <w:tcW w:w="1020" w:type="dxa"/>
            <w:tcBorders>
              <w:tl2br w:val="nil"/>
              <w:tr2bl w:val="nil"/>
            </w:tcBorders>
            <w:vAlign w:val="center"/>
          </w:tcPr>
          <w:p w14:paraId="12DDEFC9" w14:textId="05B1E5E6" w:rsidR="00BB6363" w:rsidRDefault="00BB6363" w:rsidP="00BB6363">
            <w:pPr>
              <w:jc w:val="center"/>
              <w:rPr>
                <w:sz w:val="18"/>
                <w:szCs w:val="18"/>
                <w:lang w:eastAsia="zh-CN"/>
              </w:rPr>
            </w:pPr>
            <w:r w:rsidRPr="00BB6363">
              <w:rPr>
                <w:sz w:val="18"/>
                <w:szCs w:val="18"/>
                <w:lang w:eastAsia="zh-CN"/>
              </w:rPr>
              <w:t>13-17</w:t>
            </w:r>
          </w:p>
        </w:tc>
      </w:tr>
      <w:tr w:rsidR="00017FE0" w14:paraId="65E75A7A" w14:textId="77777777" w:rsidTr="00BB6363">
        <w:trPr>
          <w:jc w:val="center"/>
        </w:trPr>
        <w:tc>
          <w:tcPr>
            <w:tcW w:w="1560" w:type="dxa"/>
            <w:tcBorders>
              <w:tl2br w:val="nil"/>
              <w:tr2bl w:val="nil"/>
            </w:tcBorders>
            <w:vAlign w:val="center"/>
          </w:tcPr>
          <w:p w14:paraId="4E5758C6" w14:textId="77777777" w:rsidR="00017FE0" w:rsidRPr="000D2844" w:rsidRDefault="00017FE0" w:rsidP="00526EA7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 w:rsidRPr="00C515CC">
              <w:rPr>
                <w:b/>
                <w:bCs/>
                <w:sz w:val="16"/>
                <w:szCs w:val="16"/>
                <w:lang w:eastAsia="zh-CN"/>
              </w:rPr>
              <w:t xml:space="preserve">Load </w:t>
            </w:r>
            <w:r>
              <w:rPr>
                <w:b/>
                <w:bCs/>
                <w:sz w:val="16"/>
                <w:szCs w:val="16"/>
                <w:lang w:eastAsia="zh-CN"/>
              </w:rPr>
              <w:t>s</w:t>
            </w:r>
            <w:r w:rsidRPr="00C515CC">
              <w:rPr>
                <w:b/>
                <w:bCs/>
                <w:sz w:val="16"/>
                <w:szCs w:val="16"/>
                <w:lang w:eastAsia="zh-CN"/>
              </w:rPr>
              <w:t xml:space="preserve">ignificance </w:t>
            </w:r>
            <w:r>
              <w:rPr>
                <w:b/>
                <w:bCs/>
                <w:sz w:val="16"/>
                <w:szCs w:val="16"/>
                <w:lang w:eastAsia="zh-CN"/>
              </w:rPr>
              <w:t>p</w:t>
            </w:r>
            <w:r w:rsidRPr="00C515CC">
              <w:rPr>
                <w:b/>
                <w:bCs/>
                <w:sz w:val="16"/>
                <w:szCs w:val="16"/>
                <w:lang w:eastAsia="zh-CN"/>
              </w:rPr>
              <w:t>arameter</w:t>
            </w:r>
            <w:r>
              <w:rPr>
                <w:b/>
                <w:bCs/>
                <w:sz w:val="16"/>
                <w:szCs w:val="16"/>
                <w:lang w:eastAsia="zh-CN"/>
              </w:rPr>
              <w:t xml:space="preserve"> (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16"/>
                      <w:szCs w:val="16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6"/>
                      <w:szCs w:val="16"/>
                      <w:lang w:eastAsia="zh-CN"/>
                    </w:rPr>
                    <m:t>ξ</m:t>
                  </m:r>
                </m:e>
                <m:sub>
                  <m:r>
                    <w:rPr>
                      <w:rFonts w:ascii="Cambria Math" w:hAnsi="Cambria Math"/>
                      <w:sz w:val="16"/>
                      <w:szCs w:val="16"/>
                      <w:lang w:eastAsia="zh-CN"/>
                    </w:rPr>
                    <m:t>l</m:t>
                  </m:r>
                </m:sub>
              </m:sSub>
            </m:oMath>
            <w:r>
              <w:rPr>
                <w:b/>
                <w:bCs/>
                <w:sz w:val="16"/>
                <w:szCs w:val="16"/>
                <w:lang w:eastAsia="zh-CN"/>
              </w:rPr>
              <w:t>)</w:t>
            </w:r>
          </w:p>
        </w:tc>
        <w:tc>
          <w:tcPr>
            <w:tcW w:w="1019" w:type="dxa"/>
            <w:tcBorders>
              <w:tl2br w:val="nil"/>
              <w:tr2bl w:val="nil"/>
            </w:tcBorders>
            <w:vAlign w:val="center"/>
          </w:tcPr>
          <w:p w14:paraId="5BCD6805" w14:textId="77777777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5</w:t>
            </w:r>
            <w:r>
              <w:rPr>
                <w:sz w:val="18"/>
                <w:szCs w:val="18"/>
                <w:lang w:eastAsia="zh-CN"/>
              </w:rPr>
              <w:t>.7</w:t>
            </w:r>
          </w:p>
        </w:tc>
        <w:tc>
          <w:tcPr>
            <w:tcW w:w="1020" w:type="dxa"/>
            <w:tcBorders>
              <w:tl2br w:val="nil"/>
              <w:tr2bl w:val="nil"/>
            </w:tcBorders>
            <w:vAlign w:val="center"/>
          </w:tcPr>
          <w:p w14:paraId="721C5F54" w14:textId="77777777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2</w:t>
            </w:r>
            <w:r>
              <w:rPr>
                <w:sz w:val="18"/>
                <w:szCs w:val="18"/>
                <w:lang w:eastAsia="zh-CN"/>
              </w:rPr>
              <w:t>.7</w:t>
            </w:r>
          </w:p>
        </w:tc>
        <w:tc>
          <w:tcPr>
            <w:tcW w:w="1020" w:type="dxa"/>
            <w:tcBorders>
              <w:tl2br w:val="nil"/>
              <w:tr2bl w:val="nil"/>
            </w:tcBorders>
            <w:vAlign w:val="center"/>
          </w:tcPr>
          <w:p w14:paraId="45821FB6" w14:textId="77777777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1</w:t>
            </w:r>
            <w:r>
              <w:rPr>
                <w:sz w:val="18"/>
                <w:szCs w:val="18"/>
                <w:lang w:eastAsia="zh-CN"/>
              </w:rPr>
              <w:t>.2</w:t>
            </w:r>
          </w:p>
        </w:tc>
        <w:tc>
          <w:tcPr>
            <w:tcW w:w="1020" w:type="dxa"/>
            <w:tcBorders>
              <w:tl2br w:val="nil"/>
              <w:tr2bl w:val="nil"/>
            </w:tcBorders>
            <w:vAlign w:val="center"/>
          </w:tcPr>
          <w:p w14:paraId="2C076F3F" w14:textId="77777777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2</w:t>
            </w:r>
            <w:r>
              <w:rPr>
                <w:sz w:val="18"/>
                <w:szCs w:val="18"/>
                <w:lang w:eastAsia="zh-CN"/>
              </w:rPr>
              <w:t>.2</w:t>
            </w:r>
          </w:p>
        </w:tc>
        <w:tc>
          <w:tcPr>
            <w:tcW w:w="1020" w:type="dxa"/>
            <w:tcBorders>
              <w:tl2br w:val="nil"/>
              <w:tr2bl w:val="nil"/>
            </w:tcBorders>
            <w:vAlign w:val="center"/>
          </w:tcPr>
          <w:p w14:paraId="34438D78" w14:textId="77777777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6</w:t>
            </w:r>
            <w:r>
              <w:rPr>
                <w:sz w:val="18"/>
                <w:szCs w:val="18"/>
                <w:lang w:eastAsia="zh-CN"/>
              </w:rPr>
              <w:t>.2</w:t>
            </w:r>
          </w:p>
        </w:tc>
        <w:tc>
          <w:tcPr>
            <w:tcW w:w="1020" w:type="dxa"/>
            <w:tcBorders>
              <w:tl2br w:val="nil"/>
              <w:tr2bl w:val="nil"/>
            </w:tcBorders>
            <w:vAlign w:val="center"/>
          </w:tcPr>
          <w:p w14:paraId="1E96F64F" w14:textId="77777777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6</w:t>
            </w:r>
            <w:r>
              <w:rPr>
                <w:sz w:val="18"/>
                <w:szCs w:val="18"/>
                <w:lang w:eastAsia="zh-CN"/>
              </w:rPr>
              <w:t>.7</w:t>
            </w:r>
          </w:p>
        </w:tc>
        <w:tc>
          <w:tcPr>
            <w:tcW w:w="1020" w:type="dxa"/>
            <w:tcBorders>
              <w:tl2br w:val="nil"/>
              <w:tr2bl w:val="nil"/>
            </w:tcBorders>
            <w:vAlign w:val="center"/>
          </w:tcPr>
          <w:p w14:paraId="2073F3A4" w14:textId="77777777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4</w:t>
            </w:r>
            <w:r>
              <w:rPr>
                <w:sz w:val="18"/>
                <w:szCs w:val="18"/>
                <w:lang w:eastAsia="zh-CN"/>
              </w:rPr>
              <w:t>.2</w:t>
            </w:r>
          </w:p>
        </w:tc>
        <w:tc>
          <w:tcPr>
            <w:tcW w:w="1020" w:type="dxa"/>
            <w:tcBorders>
              <w:tl2br w:val="nil"/>
              <w:tr2bl w:val="nil"/>
            </w:tcBorders>
            <w:vAlign w:val="center"/>
          </w:tcPr>
          <w:p w14:paraId="1B56A43C" w14:textId="77777777" w:rsidR="00017FE0" w:rsidRDefault="00017FE0" w:rsidP="00BB6363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3</w:t>
            </w:r>
            <w:r>
              <w:rPr>
                <w:sz w:val="18"/>
                <w:szCs w:val="18"/>
                <w:lang w:eastAsia="zh-CN"/>
              </w:rPr>
              <w:t>.7</w:t>
            </w:r>
          </w:p>
        </w:tc>
      </w:tr>
    </w:tbl>
    <w:p w14:paraId="3EE640DD" w14:textId="77777777" w:rsidR="00017FE0" w:rsidRDefault="00017FE0" w:rsidP="005655F5">
      <w:pPr>
        <w:ind w:firstLine="202"/>
        <w:jc w:val="both"/>
        <w:rPr>
          <w:lang w:eastAsia="zh-CN"/>
        </w:rPr>
      </w:pPr>
    </w:p>
    <w:p w14:paraId="06E52471" w14:textId="3600DF51" w:rsidR="00D74EA6" w:rsidRDefault="00D74EA6" w:rsidP="00D74EA6">
      <w:pPr>
        <w:ind w:firstLine="202"/>
        <w:jc w:val="center"/>
        <w:rPr>
          <w:lang w:eastAsia="zh-CN"/>
        </w:rPr>
      </w:pPr>
      <w:r>
        <w:rPr>
          <w:rFonts w:hint="eastAsia"/>
          <w:lang w:eastAsia="zh-CN"/>
        </w:rPr>
        <w:t xml:space="preserve">TABLE </w:t>
      </w:r>
      <w:r w:rsidR="002B09E5">
        <w:rPr>
          <w:lang w:eastAsia="zh-CN"/>
        </w:rPr>
        <w:fldChar w:fldCharType="begin"/>
      </w:r>
      <w:r w:rsidR="002B09E5">
        <w:rPr>
          <w:lang w:eastAsia="zh-CN"/>
        </w:rPr>
        <w:instrText xml:space="preserve"> </w:instrText>
      </w:r>
      <w:r w:rsidR="002B09E5">
        <w:rPr>
          <w:rFonts w:hint="eastAsia"/>
          <w:lang w:eastAsia="zh-CN"/>
        </w:rPr>
        <w:instrText>= 7 \* ROMAN</w:instrText>
      </w:r>
      <w:r w:rsidR="002B09E5">
        <w:rPr>
          <w:lang w:eastAsia="zh-CN"/>
        </w:rPr>
        <w:instrText xml:space="preserve"> </w:instrText>
      </w:r>
      <w:r w:rsidR="002B09E5">
        <w:rPr>
          <w:lang w:eastAsia="zh-CN"/>
        </w:rPr>
        <w:fldChar w:fldCharType="separate"/>
      </w:r>
      <w:r w:rsidR="002B09E5">
        <w:rPr>
          <w:noProof/>
          <w:lang w:eastAsia="zh-CN"/>
        </w:rPr>
        <w:t>VII</w:t>
      </w:r>
      <w:r w:rsidR="002B09E5">
        <w:rPr>
          <w:lang w:eastAsia="zh-CN"/>
        </w:rPr>
        <w:fldChar w:fldCharType="end"/>
      </w:r>
    </w:p>
    <w:p w14:paraId="1FB3C3B7" w14:textId="77777777" w:rsidR="00D74EA6" w:rsidRDefault="00D74EA6" w:rsidP="00D74EA6">
      <w:pPr>
        <w:ind w:firstLine="202"/>
        <w:jc w:val="center"/>
        <w:rPr>
          <w:smallCaps/>
          <w:lang w:eastAsia="zh-CN"/>
        </w:rPr>
      </w:pPr>
      <w:r>
        <w:rPr>
          <w:rFonts w:hint="eastAsia"/>
          <w:smallCaps/>
          <w:lang w:eastAsia="zh-CN"/>
        </w:rPr>
        <w:t>Parameters of EVs</w:t>
      </w:r>
    </w:p>
    <w:tbl>
      <w:tblPr>
        <w:tblStyle w:val="af4"/>
        <w:tblW w:w="0" w:type="auto"/>
        <w:jc w:val="center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8"/>
        <w:gridCol w:w="747"/>
        <w:gridCol w:w="747"/>
        <w:gridCol w:w="747"/>
        <w:gridCol w:w="747"/>
        <w:gridCol w:w="747"/>
        <w:gridCol w:w="748"/>
        <w:gridCol w:w="747"/>
        <w:gridCol w:w="747"/>
        <w:gridCol w:w="747"/>
        <w:gridCol w:w="747"/>
        <w:gridCol w:w="748"/>
      </w:tblGrid>
      <w:tr w:rsidR="002C19F1" w14:paraId="0DDF73BF" w14:textId="77777777" w:rsidTr="002C19F1">
        <w:trPr>
          <w:jc w:val="center"/>
        </w:trPr>
        <w:tc>
          <w:tcPr>
            <w:tcW w:w="1418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4E6813F4" w14:textId="77777777" w:rsidR="002C19F1" w:rsidRDefault="002C19F1" w:rsidP="00D74EA6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Parameter</w:t>
            </w:r>
          </w:p>
        </w:tc>
        <w:tc>
          <w:tcPr>
            <w:tcW w:w="747" w:type="dxa"/>
            <w:tcBorders>
              <w:top w:val="doub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09D254A1" w14:textId="77777777" w:rsidR="002C19F1" w:rsidRDefault="002C19F1" w:rsidP="00D74EA6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EV</w:t>
            </w:r>
            <w:r>
              <w:rPr>
                <w:rFonts w:hint="eastAsia"/>
                <w:b/>
                <w:bCs/>
                <w:sz w:val="16"/>
                <w:szCs w:val="16"/>
                <w:vertAlign w:val="subscript"/>
                <w:lang w:eastAsia="zh-CN"/>
              </w:rPr>
              <w:t>1</w:t>
            </w:r>
          </w:p>
        </w:tc>
        <w:tc>
          <w:tcPr>
            <w:tcW w:w="747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650567EC" w14:textId="77777777" w:rsidR="002C19F1" w:rsidRDefault="002C19F1" w:rsidP="00D74EA6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EV</w:t>
            </w:r>
            <w:r>
              <w:rPr>
                <w:rFonts w:hint="eastAsia"/>
                <w:b/>
                <w:bCs/>
                <w:sz w:val="16"/>
                <w:szCs w:val="16"/>
                <w:vertAlign w:val="subscript"/>
                <w:lang w:eastAsia="zh-CN"/>
              </w:rPr>
              <w:t>2</w:t>
            </w:r>
          </w:p>
        </w:tc>
        <w:tc>
          <w:tcPr>
            <w:tcW w:w="747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1B70B4DC" w14:textId="77777777" w:rsidR="002C19F1" w:rsidRDefault="002C19F1" w:rsidP="00D74EA6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EV</w:t>
            </w:r>
            <w:r>
              <w:rPr>
                <w:rFonts w:hint="eastAsia"/>
                <w:b/>
                <w:bCs/>
                <w:sz w:val="16"/>
                <w:szCs w:val="16"/>
                <w:vertAlign w:val="subscript"/>
                <w:lang w:eastAsia="zh-CN"/>
              </w:rPr>
              <w:t>3</w:t>
            </w:r>
          </w:p>
        </w:tc>
        <w:tc>
          <w:tcPr>
            <w:tcW w:w="747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4DD71385" w14:textId="77777777" w:rsidR="002C19F1" w:rsidRDefault="002C19F1" w:rsidP="00D74EA6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EV</w:t>
            </w:r>
            <w:r>
              <w:rPr>
                <w:rFonts w:hint="eastAsia"/>
                <w:b/>
                <w:bCs/>
                <w:sz w:val="16"/>
                <w:szCs w:val="16"/>
                <w:vertAlign w:val="subscript"/>
                <w:lang w:eastAsia="zh-CN"/>
              </w:rPr>
              <w:t>4</w:t>
            </w:r>
          </w:p>
        </w:tc>
        <w:tc>
          <w:tcPr>
            <w:tcW w:w="747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4F14A69D" w14:textId="77777777" w:rsidR="002C19F1" w:rsidRDefault="002C19F1" w:rsidP="00D74EA6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EV</w:t>
            </w:r>
            <w:r>
              <w:rPr>
                <w:rFonts w:hint="eastAsia"/>
                <w:b/>
                <w:bCs/>
                <w:sz w:val="16"/>
                <w:szCs w:val="16"/>
                <w:vertAlign w:val="subscript"/>
                <w:lang w:eastAsia="zh-CN"/>
              </w:rPr>
              <w:t>5</w:t>
            </w:r>
          </w:p>
        </w:tc>
        <w:tc>
          <w:tcPr>
            <w:tcW w:w="748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73598706" w14:textId="49AE9F01" w:rsidR="002C19F1" w:rsidRDefault="002C19F1" w:rsidP="00D74EA6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EV</w:t>
            </w:r>
            <w:r>
              <w:rPr>
                <w:rFonts w:hint="eastAsia"/>
                <w:b/>
                <w:bCs/>
                <w:sz w:val="16"/>
                <w:szCs w:val="16"/>
                <w:vertAlign w:val="subscript"/>
                <w:lang w:eastAsia="zh-CN"/>
              </w:rPr>
              <w:t>6</w:t>
            </w:r>
          </w:p>
        </w:tc>
        <w:tc>
          <w:tcPr>
            <w:tcW w:w="747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4CAD6F5D" w14:textId="02D104E9" w:rsidR="002C19F1" w:rsidRDefault="002C19F1" w:rsidP="00D74EA6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EV</w:t>
            </w:r>
            <w:r>
              <w:rPr>
                <w:b/>
                <w:bCs/>
                <w:sz w:val="16"/>
                <w:szCs w:val="16"/>
                <w:vertAlign w:val="subscript"/>
                <w:lang w:eastAsia="zh-CN"/>
              </w:rPr>
              <w:t>7</w:t>
            </w:r>
          </w:p>
        </w:tc>
        <w:tc>
          <w:tcPr>
            <w:tcW w:w="747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0B4266DB" w14:textId="0C108166" w:rsidR="002C19F1" w:rsidRDefault="002C19F1" w:rsidP="00D74EA6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EV</w:t>
            </w:r>
            <w:r>
              <w:rPr>
                <w:b/>
                <w:bCs/>
                <w:sz w:val="16"/>
                <w:szCs w:val="16"/>
                <w:vertAlign w:val="subscript"/>
                <w:lang w:eastAsia="zh-CN"/>
              </w:rPr>
              <w:t>8</w:t>
            </w:r>
          </w:p>
        </w:tc>
        <w:tc>
          <w:tcPr>
            <w:tcW w:w="747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1272C0B8" w14:textId="0610A39D" w:rsidR="002C19F1" w:rsidRDefault="002C19F1" w:rsidP="00D74EA6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EV</w:t>
            </w:r>
            <w:r>
              <w:rPr>
                <w:b/>
                <w:bCs/>
                <w:sz w:val="16"/>
                <w:szCs w:val="16"/>
                <w:vertAlign w:val="subscript"/>
                <w:lang w:eastAsia="zh-CN"/>
              </w:rPr>
              <w:t>9</w:t>
            </w:r>
          </w:p>
        </w:tc>
        <w:tc>
          <w:tcPr>
            <w:tcW w:w="747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139D9B01" w14:textId="5EF8DCC9" w:rsidR="002C19F1" w:rsidRDefault="002C19F1" w:rsidP="00D74EA6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EV</w:t>
            </w:r>
            <w:r>
              <w:rPr>
                <w:b/>
                <w:bCs/>
                <w:sz w:val="16"/>
                <w:szCs w:val="16"/>
                <w:vertAlign w:val="subscript"/>
                <w:lang w:eastAsia="zh-CN"/>
              </w:rPr>
              <w:t>10</w:t>
            </w:r>
          </w:p>
        </w:tc>
        <w:tc>
          <w:tcPr>
            <w:tcW w:w="748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0F5B4041" w14:textId="3BEDE3C5" w:rsidR="002C19F1" w:rsidRDefault="002C19F1" w:rsidP="00D74EA6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EV</w:t>
            </w:r>
            <w:r>
              <w:rPr>
                <w:b/>
                <w:bCs/>
                <w:sz w:val="16"/>
                <w:szCs w:val="16"/>
                <w:vertAlign w:val="subscript"/>
                <w:lang w:eastAsia="zh-CN"/>
              </w:rPr>
              <w:t>11</w:t>
            </w:r>
          </w:p>
        </w:tc>
      </w:tr>
      <w:tr w:rsidR="00CC3F16" w14:paraId="1144778C" w14:textId="77777777" w:rsidTr="008911FA">
        <w:trPr>
          <w:jc w:val="center"/>
        </w:trPr>
        <w:tc>
          <w:tcPr>
            <w:tcW w:w="1418" w:type="dxa"/>
            <w:vAlign w:val="center"/>
          </w:tcPr>
          <w:p w14:paraId="50683044" w14:textId="77777777" w:rsidR="00CC3F16" w:rsidRDefault="00CC3F16" w:rsidP="00CC3F16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 w:rsidRPr="000D2844">
              <w:rPr>
                <w:rFonts w:hint="eastAsia"/>
                <w:b/>
                <w:bCs/>
                <w:sz w:val="16"/>
                <w:szCs w:val="16"/>
                <w:lang w:eastAsia="zh-CN"/>
              </w:rPr>
              <w:t>Energy (kWh)</w:t>
            </w:r>
          </w:p>
        </w:tc>
        <w:tc>
          <w:tcPr>
            <w:tcW w:w="747" w:type="dxa"/>
          </w:tcPr>
          <w:p w14:paraId="48107E4A" w14:textId="48A07899" w:rsidR="00CC3F16" w:rsidRPr="00213522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40</w:t>
            </w:r>
          </w:p>
        </w:tc>
        <w:tc>
          <w:tcPr>
            <w:tcW w:w="747" w:type="dxa"/>
          </w:tcPr>
          <w:p w14:paraId="3BC9B1B4" w14:textId="4BCC9476" w:rsidR="00CC3F16" w:rsidRPr="00213522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50</w:t>
            </w:r>
          </w:p>
        </w:tc>
        <w:tc>
          <w:tcPr>
            <w:tcW w:w="747" w:type="dxa"/>
          </w:tcPr>
          <w:p w14:paraId="43B3118B" w14:textId="74D25EC1" w:rsidR="00CC3F16" w:rsidRPr="00213522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25</w:t>
            </w:r>
          </w:p>
        </w:tc>
        <w:tc>
          <w:tcPr>
            <w:tcW w:w="747" w:type="dxa"/>
          </w:tcPr>
          <w:p w14:paraId="47B4E274" w14:textId="59613EF7" w:rsidR="00CC3F16" w:rsidRPr="00213522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60</w:t>
            </w:r>
          </w:p>
        </w:tc>
        <w:tc>
          <w:tcPr>
            <w:tcW w:w="747" w:type="dxa"/>
          </w:tcPr>
          <w:p w14:paraId="016057A2" w14:textId="212FDB8B" w:rsidR="00CC3F16" w:rsidRPr="00213522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56</w:t>
            </w:r>
          </w:p>
        </w:tc>
        <w:tc>
          <w:tcPr>
            <w:tcW w:w="748" w:type="dxa"/>
          </w:tcPr>
          <w:p w14:paraId="628FAAEE" w14:textId="3C582CD8" w:rsidR="00CC3F16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54</w:t>
            </w:r>
          </w:p>
        </w:tc>
        <w:tc>
          <w:tcPr>
            <w:tcW w:w="747" w:type="dxa"/>
          </w:tcPr>
          <w:p w14:paraId="7D33FF09" w14:textId="7C64A533" w:rsidR="00CC3F16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48</w:t>
            </w:r>
          </w:p>
        </w:tc>
        <w:tc>
          <w:tcPr>
            <w:tcW w:w="747" w:type="dxa"/>
          </w:tcPr>
          <w:p w14:paraId="3585D242" w14:textId="139DD24A" w:rsidR="00CC3F16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27</w:t>
            </w:r>
          </w:p>
        </w:tc>
        <w:tc>
          <w:tcPr>
            <w:tcW w:w="747" w:type="dxa"/>
          </w:tcPr>
          <w:p w14:paraId="65F774F8" w14:textId="1635A200" w:rsidR="00CC3F16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36</w:t>
            </w:r>
          </w:p>
        </w:tc>
        <w:tc>
          <w:tcPr>
            <w:tcW w:w="747" w:type="dxa"/>
          </w:tcPr>
          <w:p w14:paraId="3DC896F3" w14:textId="36F8FF05" w:rsidR="00CC3F16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32</w:t>
            </w:r>
          </w:p>
        </w:tc>
        <w:tc>
          <w:tcPr>
            <w:tcW w:w="748" w:type="dxa"/>
          </w:tcPr>
          <w:p w14:paraId="76B6F06F" w14:textId="32702C20" w:rsidR="00CC3F16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36</w:t>
            </w:r>
          </w:p>
        </w:tc>
      </w:tr>
      <w:tr w:rsidR="002C19F1" w14:paraId="1393CF29" w14:textId="77777777" w:rsidTr="002C19F1">
        <w:trPr>
          <w:jc w:val="center"/>
        </w:trPr>
        <w:tc>
          <w:tcPr>
            <w:tcW w:w="1418" w:type="dxa"/>
            <w:vAlign w:val="center"/>
          </w:tcPr>
          <w:p w14:paraId="0AAAF16E" w14:textId="77777777" w:rsidR="002C19F1" w:rsidRDefault="002C19F1" w:rsidP="00D74EA6">
            <w:pPr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Min charging power</w:t>
            </w:r>
            <w:r>
              <w:rPr>
                <w:rFonts w:hint="eastAsia"/>
                <w:sz w:val="16"/>
                <w:szCs w:val="16"/>
                <w:lang w:eastAsia="zh-CN"/>
              </w:rPr>
              <w:t xml:space="preserve"> (kW)</w:t>
            </w:r>
          </w:p>
        </w:tc>
        <w:tc>
          <w:tcPr>
            <w:tcW w:w="747" w:type="dxa"/>
            <w:vAlign w:val="center"/>
          </w:tcPr>
          <w:p w14:paraId="5AFCCBF2" w14:textId="42B2DEEE" w:rsidR="002C19F1" w:rsidRPr="00FD765D" w:rsidRDefault="00CC3F16" w:rsidP="00D74EA6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7</w:t>
            </w:r>
          </w:p>
        </w:tc>
        <w:tc>
          <w:tcPr>
            <w:tcW w:w="747" w:type="dxa"/>
            <w:vAlign w:val="center"/>
          </w:tcPr>
          <w:p w14:paraId="2F28EB97" w14:textId="77777777" w:rsidR="002C19F1" w:rsidRPr="00FD765D" w:rsidRDefault="002C19F1" w:rsidP="00D74EA6">
            <w:pPr>
              <w:jc w:val="center"/>
              <w:rPr>
                <w:sz w:val="18"/>
                <w:szCs w:val="18"/>
                <w:lang w:eastAsia="zh-CN"/>
              </w:rPr>
            </w:pPr>
            <w:r w:rsidRPr="00FD765D">
              <w:rPr>
                <w:sz w:val="18"/>
                <w:szCs w:val="18"/>
                <w:lang w:eastAsia="zh-CN"/>
              </w:rPr>
              <w:t>8</w:t>
            </w:r>
          </w:p>
        </w:tc>
        <w:tc>
          <w:tcPr>
            <w:tcW w:w="747" w:type="dxa"/>
            <w:vAlign w:val="center"/>
          </w:tcPr>
          <w:p w14:paraId="4FE2D02E" w14:textId="5BAE23A3" w:rsidR="002C19F1" w:rsidRPr="00FD765D" w:rsidRDefault="00CC3F16" w:rsidP="00D74EA6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4</w:t>
            </w:r>
          </w:p>
        </w:tc>
        <w:tc>
          <w:tcPr>
            <w:tcW w:w="747" w:type="dxa"/>
            <w:vAlign w:val="center"/>
          </w:tcPr>
          <w:p w14:paraId="4B5943C3" w14:textId="77777777" w:rsidR="002C19F1" w:rsidRPr="00FD765D" w:rsidRDefault="002C19F1" w:rsidP="00D74EA6">
            <w:pPr>
              <w:jc w:val="center"/>
              <w:rPr>
                <w:sz w:val="18"/>
                <w:szCs w:val="18"/>
                <w:lang w:eastAsia="zh-CN"/>
              </w:rPr>
            </w:pPr>
            <w:r w:rsidRPr="00FD765D">
              <w:rPr>
                <w:sz w:val="18"/>
                <w:szCs w:val="18"/>
                <w:lang w:eastAsia="zh-CN"/>
              </w:rPr>
              <w:t>8</w:t>
            </w:r>
          </w:p>
        </w:tc>
        <w:tc>
          <w:tcPr>
            <w:tcW w:w="747" w:type="dxa"/>
            <w:vAlign w:val="center"/>
          </w:tcPr>
          <w:p w14:paraId="3A895B85" w14:textId="77777777" w:rsidR="002C19F1" w:rsidRPr="00FD765D" w:rsidRDefault="002C19F1" w:rsidP="00D74EA6">
            <w:pPr>
              <w:jc w:val="center"/>
              <w:rPr>
                <w:sz w:val="18"/>
                <w:szCs w:val="18"/>
                <w:lang w:eastAsia="zh-CN"/>
              </w:rPr>
            </w:pPr>
            <w:r w:rsidRPr="00FD765D">
              <w:rPr>
                <w:sz w:val="18"/>
                <w:szCs w:val="18"/>
                <w:lang w:eastAsia="zh-CN"/>
              </w:rPr>
              <w:t>5</w:t>
            </w:r>
          </w:p>
        </w:tc>
        <w:tc>
          <w:tcPr>
            <w:tcW w:w="748" w:type="dxa"/>
            <w:vAlign w:val="center"/>
          </w:tcPr>
          <w:p w14:paraId="7B36CBC4" w14:textId="4470A65F" w:rsidR="002C19F1" w:rsidRPr="00FD765D" w:rsidRDefault="002C19F1" w:rsidP="00D74EA6">
            <w:pPr>
              <w:jc w:val="center"/>
              <w:rPr>
                <w:sz w:val="18"/>
                <w:szCs w:val="18"/>
                <w:lang w:eastAsia="zh-CN"/>
              </w:rPr>
            </w:pPr>
            <w:r w:rsidRPr="00FD765D">
              <w:rPr>
                <w:sz w:val="18"/>
                <w:szCs w:val="18"/>
                <w:lang w:eastAsia="zh-CN"/>
              </w:rPr>
              <w:t>8</w:t>
            </w:r>
          </w:p>
        </w:tc>
        <w:tc>
          <w:tcPr>
            <w:tcW w:w="747" w:type="dxa"/>
            <w:vAlign w:val="center"/>
          </w:tcPr>
          <w:p w14:paraId="02A73F73" w14:textId="2B439346" w:rsidR="002C19F1" w:rsidRPr="00FD765D" w:rsidRDefault="00CC3F16" w:rsidP="00D74EA6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6</w:t>
            </w:r>
          </w:p>
        </w:tc>
        <w:tc>
          <w:tcPr>
            <w:tcW w:w="747" w:type="dxa"/>
            <w:vAlign w:val="center"/>
          </w:tcPr>
          <w:p w14:paraId="50B2E474" w14:textId="6F2B901A" w:rsidR="002C19F1" w:rsidRPr="00FD765D" w:rsidRDefault="00CC3F16" w:rsidP="00D74EA6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7</w:t>
            </w:r>
          </w:p>
        </w:tc>
        <w:tc>
          <w:tcPr>
            <w:tcW w:w="747" w:type="dxa"/>
            <w:vAlign w:val="center"/>
          </w:tcPr>
          <w:p w14:paraId="37E38928" w14:textId="531606B5" w:rsidR="002C19F1" w:rsidRPr="00FD765D" w:rsidRDefault="00CC3F16" w:rsidP="00D74EA6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5</w:t>
            </w:r>
          </w:p>
        </w:tc>
        <w:tc>
          <w:tcPr>
            <w:tcW w:w="747" w:type="dxa"/>
            <w:vAlign w:val="center"/>
          </w:tcPr>
          <w:p w14:paraId="50EE77B0" w14:textId="6337A2C8" w:rsidR="002C19F1" w:rsidRPr="00FD765D" w:rsidRDefault="00CC3F16" w:rsidP="00D74EA6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6</w:t>
            </w:r>
          </w:p>
        </w:tc>
        <w:tc>
          <w:tcPr>
            <w:tcW w:w="748" w:type="dxa"/>
            <w:vAlign w:val="center"/>
          </w:tcPr>
          <w:p w14:paraId="2F4A9C39" w14:textId="204324C6" w:rsidR="002C19F1" w:rsidRPr="00FD765D" w:rsidRDefault="00CC3F16" w:rsidP="00D74EA6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5</w:t>
            </w:r>
          </w:p>
        </w:tc>
      </w:tr>
      <w:tr w:rsidR="002C19F1" w14:paraId="7EB7170B" w14:textId="77777777" w:rsidTr="002C19F1">
        <w:trPr>
          <w:jc w:val="center"/>
        </w:trPr>
        <w:tc>
          <w:tcPr>
            <w:tcW w:w="1418" w:type="dxa"/>
            <w:vAlign w:val="center"/>
          </w:tcPr>
          <w:p w14:paraId="287F05AD" w14:textId="77777777" w:rsidR="002C19F1" w:rsidRDefault="002C19F1" w:rsidP="00D74EA6">
            <w:pPr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Max charging power</w:t>
            </w:r>
            <w:r>
              <w:rPr>
                <w:rFonts w:hint="eastAsia"/>
                <w:sz w:val="16"/>
                <w:szCs w:val="16"/>
                <w:lang w:eastAsia="zh-CN"/>
              </w:rPr>
              <w:t xml:space="preserve"> (kW)</w:t>
            </w:r>
          </w:p>
        </w:tc>
        <w:tc>
          <w:tcPr>
            <w:tcW w:w="747" w:type="dxa"/>
            <w:vAlign w:val="center"/>
          </w:tcPr>
          <w:p w14:paraId="2C099704" w14:textId="3C92AA0F" w:rsidR="002C19F1" w:rsidRPr="00FD765D" w:rsidRDefault="002C19F1" w:rsidP="00D74EA6">
            <w:pPr>
              <w:jc w:val="center"/>
              <w:rPr>
                <w:sz w:val="18"/>
                <w:szCs w:val="18"/>
                <w:lang w:eastAsia="zh-CN"/>
              </w:rPr>
            </w:pPr>
            <w:r w:rsidRPr="00FD765D">
              <w:rPr>
                <w:sz w:val="18"/>
                <w:szCs w:val="18"/>
                <w:lang w:eastAsia="zh-CN"/>
              </w:rPr>
              <w:t>1</w:t>
            </w:r>
            <w:r w:rsidR="00CC3F16">
              <w:rPr>
                <w:sz w:val="18"/>
                <w:szCs w:val="18"/>
                <w:lang w:eastAsia="zh-CN"/>
              </w:rPr>
              <w:t>1</w:t>
            </w:r>
          </w:p>
        </w:tc>
        <w:tc>
          <w:tcPr>
            <w:tcW w:w="747" w:type="dxa"/>
            <w:vAlign w:val="center"/>
          </w:tcPr>
          <w:p w14:paraId="06F32DC7" w14:textId="77777777" w:rsidR="002C19F1" w:rsidRPr="00FD765D" w:rsidRDefault="002C19F1" w:rsidP="00D74EA6">
            <w:pPr>
              <w:jc w:val="center"/>
              <w:rPr>
                <w:sz w:val="18"/>
                <w:szCs w:val="18"/>
                <w:lang w:eastAsia="zh-CN"/>
              </w:rPr>
            </w:pPr>
            <w:r w:rsidRPr="00FD765D">
              <w:rPr>
                <w:sz w:val="18"/>
                <w:szCs w:val="18"/>
                <w:lang w:eastAsia="zh-CN"/>
              </w:rPr>
              <w:t>12</w:t>
            </w:r>
          </w:p>
        </w:tc>
        <w:tc>
          <w:tcPr>
            <w:tcW w:w="747" w:type="dxa"/>
            <w:vAlign w:val="center"/>
          </w:tcPr>
          <w:p w14:paraId="3A2FDD0C" w14:textId="77777777" w:rsidR="002C19F1" w:rsidRPr="00FD765D" w:rsidRDefault="002C19F1" w:rsidP="00D74EA6">
            <w:pPr>
              <w:jc w:val="center"/>
              <w:rPr>
                <w:sz w:val="18"/>
                <w:szCs w:val="18"/>
                <w:lang w:eastAsia="zh-CN"/>
              </w:rPr>
            </w:pPr>
            <w:r w:rsidRPr="00FD765D">
              <w:rPr>
                <w:sz w:val="18"/>
                <w:szCs w:val="18"/>
                <w:lang w:eastAsia="zh-CN"/>
              </w:rPr>
              <w:t>6</w:t>
            </w:r>
          </w:p>
        </w:tc>
        <w:tc>
          <w:tcPr>
            <w:tcW w:w="747" w:type="dxa"/>
            <w:vAlign w:val="center"/>
          </w:tcPr>
          <w:p w14:paraId="593FE036" w14:textId="77777777" w:rsidR="002C19F1" w:rsidRPr="00FD765D" w:rsidRDefault="002C19F1" w:rsidP="00D74EA6">
            <w:pPr>
              <w:jc w:val="center"/>
              <w:rPr>
                <w:sz w:val="18"/>
                <w:szCs w:val="18"/>
                <w:lang w:eastAsia="zh-CN"/>
              </w:rPr>
            </w:pPr>
            <w:r w:rsidRPr="00FD765D">
              <w:rPr>
                <w:sz w:val="18"/>
                <w:szCs w:val="18"/>
                <w:lang w:eastAsia="zh-CN"/>
              </w:rPr>
              <w:t>11</w:t>
            </w:r>
          </w:p>
        </w:tc>
        <w:tc>
          <w:tcPr>
            <w:tcW w:w="747" w:type="dxa"/>
            <w:vAlign w:val="center"/>
          </w:tcPr>
          <w:p w14:paraId="02896312" w14:textId="77777777" w:rsidR="002C19F1" w:rsidRPr="00FD765D" w:rsidRDefault="002C19F1" w:rsidP="00D74EA6">
            <w:pPr>
              <w:jc w:val="center"/>
              <w:rPr>
                <w:sz w:val="18"/>
                <w:szCs w:val="18"/>
                <w:lang w:eastAsia="zh-CN"/>
              </w:rPr>
            </w:pPr>
            <w:r w:rsidRPr="00FD765D">
              <w:rPr>
                <w:sz w:val="18"/>
                <w:szCs w:val="18"/>
                <w:lang w:eastAsia="zh-CN"/>
              </w:rPr>
              <w:t>8</w:t>
            </w:r>
          </w:p>
        </w:tc>
        <w:tc>
          <w:tcPr>
            <w:tcW w:w="748" w:type="dxa"/>
            <w:vAlign w:val="center"/>
          </w:tcPr>
          <w:p w14:paraId="6B7F21F1" w14:textId="30AB658D" w:rsidR="002C19F1" w:rsidRPr="00FD765D" w:rsidRDefault="002C19F1" w:rsidP="00D74EA6">
            <w:pPr>
              <w:jc w:val="center"/>
              <w:rPr>
                <w:sz w:val="18"/>
                <w:szCs w:val="18"/>
                <w:lang w:eastAsia="zh-CN"/>
              </w:rPr>
            </w:pPr>
            <w:r w:rsidRPr="00FD765D">
              <w:rPr>
                <w:sz w:val="18"/>
                <w:szCs w:val="18"/>
                <w:lang w:eastAsia="zh-CN"/>
              </w:rPr>
              <w:t>10</w:t>
            </w:r>
          </w:p>
        </w:tc>
        <w:tc>
          <w:tcPr>
            <w:tcW w:w="747" w:type="dxa"/>
            <w:vAlign w:val="center"/>
          </w:tcPr>
          <w:p w14:paraId="7601BC42" w14:textId="00342514" w:rsidR="002C19F1" w:rsidRPr="00FD765D" w:rsidRDefault="002C19F1" w:rsidP="00D74EA6">
            <w:pPr>
              <w:jc w:val="center"/>
              <w:rPr>
                <w:sz w:val="18"/>
                <w:szCs w:val="18"/>
                <w:lang w:eastAsia="zh-CN"/>
              </w:rPr>
            </w:pPr>
            <w:r w:rsidRPr="00FD765D">
              <w:rPr>
                <w:sz w:val="18"/>
                <w:szCs w:val="18"/>
                <w:lang w:eastAsia="zh-CN"/>
              </w:rPr>
              <w:t>10</w:t>
            </w:r>
          </w:p>
        </w:tc>
        <w:tc>
          <w:tcPr>
            <w:tcW w:w="747" w:type="dxa"/>
            <w:vAlign w:val="center"/>
          </w:tcPr>
          <w:p w14:paraId="7D8AB869" w14:textId="6539D087" w:rsidR="002C19F1" w:rsidRPr="00FD765D" w:rsidRDefault="002C19F1" w:rsidP="00D74EA6">
            <w:pPr>
              <w:jc w:val="center"/>
              <w:rPr>
                <w:sz w:val="18"/>
                <w:szCs w:val="18"/>
                <w:lang w:eastAsia="zh-CN"/>
              </w:rPr>
            </w:pPr>
            <w:r w:rsidRPr="00FD765D">
              <w:rPr>
                <w:sz w:val="18"/>
                <w:szCs w:val="18"/>
                <w:lang w:eastAsia="zh-CN"/>
              </w:rPr>
              <w:t>10</w:t>
            </w:r>
          </w:p>
        </w:tc>
        <w:tc>
          <w:tcPr>
            <w:tcW w:w="747" w:type="dxa"/>
            <w:vAlign w:val="center"/>
          </w:tcPr>
          <w:p w14:paraId="50ACC43F" w14:textId="79F31572" w:rsidR="002C19F1" w:rsidRPr="00FD765D" w:rsidRDefault="002C19F1" w:rsidP="00D74EA6">
            <w:pPr>
              <w:jc w:val="center"/>
              <w:rPr>
                <w:sz w:val="18"/>
                <w:szCs w:val="18"/>
                <w:lang w:eastAsia="zh-CN"/>
              </w:rPr>
            </w:pPr>
            <w:r w:rsidRPr="00FD765D">
              <w:rPr>
                <w:sz w:val="18"/>
                <w:szCs w:val="18"/>
                <w:lang w:eastAsia="zh-CN"/>
              </w:rPr>
              <w:t>10</w:t>
            </w:r>
          </w:p>
        </w:tc>
        <w:tc>
          <w:tcPr>
            <w:tcW w:w="747" w:type="dxa"/>
            <w:vAlign w:val="center"/>
          </w:tcPr>
          <w:p w14:paraId="2EB733CB" w14:textId="2EF0F57A" w:rsidR="002C19F1" w:rsidRPr="00FD765D" w:rsidRDefault="002C19F1" w:rsidP="00D74EA6">
            <w:pPr>
              <w:jc w:val="center"/>
              <w:rPr>
                <w:sz w:val="18"/>
                <w:szCs w:val="18"/>
                <w:lang w:eastAsia="zh-CN"/>
              </w:rPr>
            </w:pPr>
            <w:r w:rsidRPr="00FD765D">
              <w:rPr>
                <w:sz w:val="18"/>
                <w:szCs w:val="18"/>
                <w:lang w:eastAsia="zh-CN"/>
              </w:rPr>
              <w:t>1</w:t>
            </w:r>
            <w:r w:rsidR="00CC3F16">
              <w:rPr>
                <w:sz w:val="18"/>
                <w:szCs w:val="18"/>
                <w:lang w:eastAsia="zh-CN"/>
              </w:rPr>
              <w:t>1</w:t>
            </w:r>
          </w:p>
        </w:tc>
        <w:tc>
          <w:tcPr>
            <w:tcW w:w="748" w:type="dxa"/>
            <w:vAlign w:val="center"/>
          </w:tcPr>
          <w:p w14:paraId="37AB119D" w14:textId="09DA00EF" w:rsidR="002C19F1" w:rsidRPr="00FD765D" w:rsidRDefault="00CC3F16" w:rsidP="00D74EA6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7</w:t>
            </w:r>
          </w:p>
        </w:tc>
      </w:tr>
      <w:tr w:rsidR="002C19F1" w14:paraId="2C3FAAB1" w14:textId="77777777" w:rsidTr="00D440FA">
        <w:trPr>
          <w:jc w:val="center"/>
        </w:trPr>
        <w:tc>
          <w:tcPr>
            <w:tcW w:w="1418" w:type="dxa"/>
            <w:vAlign w:val="center"/>
          </w:tcPr>
          <w:p w14:paraId="50FBF19D" w14:textId="77777777" w:rsidR="002C19F1" w:rsidRDefault="002C19F1" w:rsidP="002C19F1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Available</w:t>
            </w:r>
          </w:p>
          <w:p w14:paraId="6C70EE2C" w14:textId="77777777" w:rsidR="002C19F1" w:rsidRDefault="002C19F1" w:rsidP="002C19F1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 xml:space="preserve">period </w:t>
            </w:r>
            <w:r>
              <w:rPr>
                <w:rFonts w:hint="eastAsia"/>
                <w:sz w:val="16"/>
                <w:szCs w:val="16"/>
                <w:lang w:eastAsia="zh-CN"/>
              </w:rPr>
              <w:t>(h-h)</w:t>
            </w:r>
          </w:p>
        </w:tc>
        <w:tc>
          <w:tcPr>
            <w:tcW w:w="747" w:type="dxa"/>
          </w:tcPr>
          <w:p w14:paraId="436DFB88" w14:textId="7D75FE99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8-11</w:t>
            </w:r>
          </w:p>
        </w:tc>
        <w:tc>
          <w:tcPr>
            <w:tcW w:w="747" w:type="dxa"/>
          </w:tcPr>
          <w:p w14:paraId="6D575975" w14:textId="6D4E2F3A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8-12</w:t>
            </w:r>
          </w:p>
        </w:tc>
        <w:tc>
          <w:tcPr>
            <w:tcW w:w="747" w:type="dxa"/>
          </w:tcPr>
          <w:p w14:paraId="4B0FE187" w14:textId="46CA5DCD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7-11</w:t>
            </w:r>
          </w:p>
        </w:tc>
        <w:tc>
          <w:tcPr>
            <w:tcW w:w="747" w:type="dxa"/>
          </w:tcPr>
          <w:p w14:paraId="3B4BD3FB" w14:textId="4DC37927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6-11</w:t>
            </w:r>
          </w:p>
        </w:tc>
        <w:tc>
          <w:tcPr>
            <w:tcW w:w="747" w:type="dxa"/>
          </w:tcPr>
          <w:p w14:paraId="67101926" w14:textId="5BB4192D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10-17</w:t>
            </w:r>
          </w:p>
        </w:tc>
        <w:tc>
          <w:tcPr>
            <w:tcW w:w="748" w:type="dxa"/>
          </w:tcPr>
          <w:p w14:paraId="24330411" w14:textId="7828D5E6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12-17</w:t>
            </w:r>
          </w:p>
        </w:tc>
        <w:tc>
          <w:tcPr>
            <w:tcW w:w="747" w:type="dxa"/>
          </w:tcPr>
          <w:p w14:paraId="0BBB6295" w14:textId="6E6B2758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7-12</w:t>
            </w:r>
          </w:p>
        </w:tc>
        <w:tc>
          <w:tcPr>
            <w:tcW w:w="747" w:type="dxa"/>
          </w:tcPr>
          <w:p w14:paraId="7D0F623F" w14:textId="3A3C7FD8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9-11</w:t>
            </w:r>
          </w:p>
        </w:tc>
        <w:tc>
          <w:tcPr>
            <w:tcW w:w="747" w:type="dxa"/>
          </w:tcPr>
          <w:p w14:paraId="60A8E1F9" w14:textId="526F7605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12-17</w:t>
            </w:r>
          </w:p>
        </w:tc>
        <w:tc>
          <w:tcPr>
            <w:tcW w:w="747" w:type="dxa"/>
          </w:tcPr>
          <w:p w14:paraId="5D2ADB1E" w14:textId="04007C17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6-9</w:t>
            </w:r>
          </w:p>
        </w:tc>
        <w:tc>
          <w:tcPr>
            <w:tcW w:w="748" w:type="dxa"/>
          </w:tcPr>
          <w:p w14:paraId="0A9FDD4A" w14:textId="5BB19050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10-15</w:t>
            </w:r>
          </w:p>
        </w:tc>
      </w:tr>
      <w:tr w:rsidR="00CC3F16" w14:paraId="068C1DCB" w14:textId="77777777" w:rsidTr="00C91F1E">
        <w:trPr>
          <w:jc w:val="center"/>
        </w:trPr>
        <w:tc>
          <w:tcPr>
            <w:tcW w:w="1418" w:type="dxa"/>
            <w:vAlign w:val="center"/>
          </w:tcPr>
          <w:p w14:paraId="2184248A" w14:textId="77777777" w:rsidR="00CC3F16" w:rsidRDefault="00CC3F16" w:rsidP="00CC3F16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 w:rsidRPr="00C515CC">
              <w:rPr>
                <w:b/>
                <w:bCs/>
                <w:sz w:val="16"/>
                <w:szCs w:val="16"/>
                <w:lang w:eastAsia="zh-CN"/>
              </w:rPr>
              <w:t xml:space="preserve">Load </w:t>
            </w:r>
            <w:r>
              <w:rPr>
                <w:b/>
                <w:bCs/>
                <w:sz w:val="16"/>
                <w:szCs w:val="16"/>
                <w:lang w:eastAsia="zh-CN"/>
              </w:rPr>
              <w:t>s</w:t>
            </w:r>
            <w:r w:rsidRPr="00C515CC">
              <w:rPr>
                <w:b/>
                <w:bCs/>
                <w:sz w:val="16"/>
                <w:szCs w:val="16"/>
                <w:lang w:eastAsia="zh-CN"/>
              </w:rPr>
              <w:t xml:space="preserve">ignificance </w:t>
            </w:r>
            <w:r>
              <w:rPr>
                <w:b/>
                <w:bCs/>
                <w:sz w:val="16"/>
                <w:szCs w:val="16"/>
                <w:lang w:eastAsia="zh-CN"/>
              </w:rPr>
              <w:t>p</w:t>
            </w:r>
            <w:r w:rsidRPr="00C515CC">
              <w:rPr>
                <w:b/>
                <w:bCs/>
                <w:sz w:val="16"/>
                <w:szCs w:val="16"/>
                <w:lang w:eastAsia="zh-CN"/>
              </w:rPr>
              <w:t>arameter</w:t>
            </w:r>
            <w:r>
              <w:rPr>
                <w:b/>
                <w:bCs/>
                <w:sz w:val="16"/>
                <w:szCs w:val="16"/>
                <w:lang w:eastAsia="zh-CN"/>
              </w:rPr>
              <w:t xml:space="preserve"> (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16"/>
                      <w:szCs w:val="16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6"/>
                      <w:szCs w:val="16"/>
                      <w:lang w:eastAsia="zh-CN"/>
                    </w:rPr>
                    <m:t>ξ</m:t>
                  </m:r>
                </m:e>
                <m:sub>
                  <m:r>
                    <w:rPr>
                      <w:rFonts w:ascii="Cambria Math" w:hAnsi="Cambria Math"/>
                      <w:sz w:val="16"/>
                      <w:szCs w:val="16"/>
                      <w:lang w:eastAsia="zh-CN"/>
                    </w:rPr>
                    <m:t>l</m:t>
                  </m:r>
                </m:sub>
              </m:sSub>
            </m:oMath>
            <w:r>
              <w:rPr>
                <w:b/>
                <w:bCs/>
                <w:sz w:val="16"/>
                <w:szCs w:val="16"/>
                <w:lang w:eastAsia="zh-CN"/>
              </w:rPr>
              <w:t>)</w:t>
            </w:r>
          </w:p>
        </w:tc>
        <w:tc>
          <w:tcPr>
            <w:tcW w:w="747" w:type="dxa"/>
          </w:tcPr>
          <w:p w14:paraId="657A8C9C" w14:textId="73016D13" w:rsidR="00CC3F16" w:rsidRPr="00FD765D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5.7</w:t>
            </w:r>
          </w:p>
        </w:tc>
        <w:tc>
          <w:tcPr>
            <w:tcW w:w="747" w:type="dxa"/>
          </w:tcPr>
          <w:p w14:paraId="29712BA4" w14:textId="7791D39E" w:rsidR="00CC3F16" w:rsidRPr="00FD765D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5.7</w:t>
            </w:r>
          </w:p>
        </w:tc>
        <w:tc>
          <w:tcPr>
            <w:tcW w:w="747" w:type="dxa"/>
          </w:tcPr>
          <w:p w14:paraId="75A40CCA" w14:textId="5EDADB98" w:rsidR="00CC3F16" w:rsidRPr="00FD765D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3.2</w:t>
            </w:r>
          </w:p>
        </w:tc>
        <w:tc>
          <w:tcPr>
            <w:tcW w:w="747" w:type="dxa"/>
          </w:tcPr>
          <w:p w14:paraId="318B95E6" w14:textId="32F5A66D" w:rsidR="00CC3F16" w:rsidRPr="00FD765D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5.7</w:t>
            </w:r>
          </w:p>
        </w:tc>
        <w:tc>
          <w:tcPr>
            <w:tcW w:w="747" w:type="dxa"/>
          </w:tcPr>
          <w:p w14:paraId="53025D6A" w14:textId="7EA10B94" w:rsidR="00CC3F16" w:rsidRPr="00FD765D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4.2</w:t>
            </w:r>
          </w:p>
        </w:tc>
        <w:tc>
          <w:tcPr>
            <w:tcW w:w="748" w:type="dxa"/>
          </w:tcPr>
          <w:p w14:paraId="46FD28F7" w14:textId="32BFBFE1" w:rsidR="00CC3F16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5.2</w:t>
            </w:r>
          </w:p>
        </w:tc>
        <w:tc>
          <w:tcPr>
            <w:tcW w:w="747" w:type="dxa"/>
          </w:tcPr>
          <w:p w14:paraId="5513EC79" w14:textId="4B85F893" w:rsidR="00CC3F16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4.7</w:t>
            </w:r>
          </w:p>
        </w:tc>
        <w:tc>
          <w:tcPr>
            <w:tcW w:w="747" w:type="dxa"/>
          </w:tcPr>
          <w:p w14:paraId="7173E2C9" w14:textId="5F2DAB24" w:rsidR="00CC3F16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5.2</w:t>
            </w:r>
          </w:p>
        </w:tc>
        <w:tc>
          <w:tcPr>
            <w:tcW w:w="747" w:type="dxa"/>
          </w:tcPr>
          <w:p w14:paraId="65760467" w14:textId="31CA9C3F" w:rsidR="00CC3F16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3.7</w:t>
            </w:r>
          </w:p>
        </w:tc>
        <w:tc>
          <w:tcPr>
            <w:tcW w:w="747" w:type="dxa"/>
          </w:tcPr>
          <w:p w14:paraId="34A6FAA4" w14:textId="4E7EBD48" w:rsidR="00CC3F16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4.7</w:t>
            </w:r>
          </w:p>
        </w:tc>
        <w:tc>
          <w:tcPr>
            <w:tcW w:w="748" w:type="dxa"/>
          </w:tcPr>
          <w:p w14:paraId="39157CDD" w14:textId="2C59D50D" w:rsidR="00CC3F16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3.7</w:t>
            </w:r>
          </w:p>
        </w:tc>
      </w:tr>
    </w:tbl>
    <w:p w14:paraId="485FA6CC" w14:textId="77777777" w:rsidR="00D74EA6" w:rsidRDefault="00D74EA6" w:rsidP="00D74EA6">
      <w:pPr>
        <w:rPr>
          <w:lang w:eastAsia="zh-CN"/>
        </w:rPr>
      </w:pPr>
    </w:p>
    <w:tbl>
      <w:tblPr>
        <w:tblStyle w:val="af4"/>
        <w:tblW w:w="0" w:type="auto"/>
        <w:jc w:val="center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8"/>
        <w:gridCol w:w="746"/>
        <w:gridCol w:w="746"/>
        <w:gridCol w:w="746"/>
        <w:gridCol w:w="747"/>
        <w:gridCol w:w="746"/>
        <w:gridCol w:w="746"/>
        <w:gridCol w:w="746"/>
        <w:gridCol w:w="747"/>
        <w:gridCol w:w="746"/>
        <w:gridCol w:w="746"/>
        <w:gridCol w:w="747"/>
      </w:tblGrid>
      <w:tr w:rsidR="002C19F1" w14:paraId="2FEED835" w14:textId="77777777" w:rsidTr="002C19F1">
        <w:trPr>
          <w:jc w:val="center"/>
        </w:trPr>
        <w:tc>
          <w:tcPr>
            <w:tcW w:w="1418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77BB9785" w14:textId="77777777" w:rsidR="002C19F1" w:rsidRDefault="002C19F1" w:rsidP="002C19F1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Parameter</w:t>
            </w:r>
          </w:p>
        </w:tc>
        <w:tc>
          <w:tcPr>
            <w:tcW w:w="746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7A5A6691" w14:textId="15C558D8" w:rsidR="002C19F1" w:rsidRDefault="002C19F1" w:rsidP="002C19F1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EV</w:t>
            </w:r>
            <w:r>
              <w:rPr>
                <w:b/>
                <w:bCs/>
                <w:sz w:val="16"/>
                <w:szCs w:val="16"/>
                <w:vertAlign w:val="subscript"/>
                <w:lang w:eastAsia="zh-CN"/>
              </w:rPr>
              <w:t>12</w:t>
            </w:r>
          </w:p>
        </w:tc>
        <w:tc>
          <w:tcPr>
            <w:tcW w:w="746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791DC414" w14:textId="4EEE206C" w:rsidR="002C19F1" w:rsidRDefault="002C19F1" w:rsidP="002C19F1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EV</w:t>
            </w:r>
            <w:r>
              <w:rPr>
                <w:b/>
                <w:bCs/>
                <w:sz w:val="16"/>
                <w:szCs w:val="16"/>
                <w:vertAlign w:val="subscript"/>
                <w:lang w:eastAsia="zh-CN"/>
              </w:rPr>
              <w:t>13</w:t>
            </w:r>
          </w:p>
        </w:tc>
        <w:tc>
          <w:tcPr>
            <w:tcW w:w="746" w:type="dxa"/>
            <w:tcBorders>
              <w:top w:val="doub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72B0D3EE" w14:textId="276F77FA" w:rsidR="002C19F1" w:rsidRDefault="002C19F1" w:rsidP="002C19F1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EV</w:t>
            </w:r>
            <w:r>
              <w:rPr>
                <w:rFonts w:hint="eastAsia"/>
                <w:b/>
                <w:bCs/>
                <w:sz w:val="16"/>
                <w:szCs w:val="16"/>
                <w:vertAlign w:val="subscript"/>
                <w:lang w:eastAsia="zh-CN"/>
              </w:rPr>
              <w:t>1</w:t>
            </w:r>
            <w:r>
              <w:rPr>
                <w:b/>
                <w:bCs/>
                <w:sz w:val="16"/>
                <w:szCs w:val="16"/>
                <w:vertAlign w:val="subscript"/>
                <w:lang w:eastAsia="zh-CN"/>
              </w:rPr>
              <w:t>4</w:t>
            </w:r>
          </w:p>
        </w:tc>
        <w:tc>
          <w:tcPr>
            <w:tcW w:w="747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04BF532A" w14:textId="2A1A05E5" w:rsidR="002C19F1" w:rsidRDefault="002C19F1" w:rsidP="002C19F1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EV</w:t>
            </w:r>
            <w:r>
              <w:rPr>
                <w:b/>
                <w:bCs/>
                <w:sz w:val="16"/>
                <w:szCs w:val="16"/>
                <w:vertAlign w:val="subscript"/>
                <w:lang w:eastAsia="zh-CN"/>
              </w:rPr>
              <w:t>15</w:t>
            </w:r>
          </w:p>
        </w:tc>
        <w:tc>
          <w:tcPr>
            <w:tcW w:w="746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3AE635EB" w14:textId="462A010F" w:rsidR="002C19F1" w:rsidRDefault="002C19F1" w:rsidP="002C19F1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EV</w:t>
            </w:r>
            <w:r>
              <w:rPr>
                <w:b/>
                <w:bCs/>
                <w:sz w:val="16"/>
                <w:szCs w:val="16"/>
                <w:vertAlign w:val="subscript"/>
                <w:lang w:eastAsia="zh-CN"/>
              </w:rPr>
              <w:t>16</w:t>
            </w:r>
          </w:p>
        </w:tc>
        <w:tc>
          <w:tcPr>
            <w:tcW w:w="746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2CAF5309" w14:textId="755F755A" w:rsidR="002C19F1" w:rsidRDefault="002C19F1" w:rsidP="002C19F1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EV</w:t>
            </w:r>
            <w:r>
              <w:rPr>
                <w:b/>
                <w:bCs/>
                <w:sz w:val="16"/>
                <w:szCs w:val="16"/>
                <w:vertAlign w:val="subscript"/>
                <w:lang w:eastAsia="zh-CN"/>
              </w:rPr>
              <w:t>17</w:t>
            </w:r>
          </w:p>
        </w:tc>
        <w:tc>
          <w:tcPr>
            <w:tcW w:w="746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5D1151DD" w14:textId="5E45CF47" w:rsidR="002C19F1" w:rsidRDefault="002C19F1" w:rsidP="002C19F1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EV</w:t>
            </w:r>
            <w:r>
              <w:rPr>
                <w:b/>
                <w:bCs/>
                <w:sz w:val="16"/>
                <w:szCs w:val="16"/>
                <w:vertAlign w:val="subscript"/>
                <w:lang w:eastAsia="zh-CN"/>
              </w:rPr>
              <w:t>18</w:t>
            </w:r>
          </w:p>
        </w:tc>
        <w:tc>
          <w:tcPr>
            <w:tcW w:w="747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7C7E8411" w14:textId="4EA3972C" w:rsidR="002C19F1" w:rsidRDefault="002C19F1" w:rsidP="002C19F1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EV</w:t>
            </w:r>
            <w:r>
              <w:rPr>
                <w:b/>
                <w:bCs/>
                <w:sz w:val="16"/>
                <w:szCs w:val="16"/>
                <w:vertAlign w:val="subscript"/>
                <w:lang w:eastAsia="zh-CN"/>
              </w:rPr>
              <w:t>19</w:t>
            </w:r>
          </w:p>
        </w:tc>
        <w:tc>
          <w:tcPr>
            <w:tcW w:w="746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1C9D78E3" w14:textId="1EC1AC0F" w:rsidR="002C19F1" w:rsidRDefault="002C19F1" w:rsidP="002C19F1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EV</w:t>
            </w:r>
            <w:r>
              <w:rPr>
                <w:b/>
                <w:bCs/>
                <w:sz w:val="16"/>
                <w:szCs w:val="16"/>
                <w:vertAlign w:val="subscript"/>
                <w:lang w:eastAsia="zh-CN"/>
              </w:rPr>
              <w:t>20</w:t>
            </w:r>
          </w:p>
        </w:tc>
        <w:tc>
          <w:tcPr>
            <w:tcW w:w="746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603367EA" w14:textId="6EE51254" w:rsidR="002C19F1" w:rsidRDefault="002C19F1" w:rsidP="002C19F1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EV</w:t>
            </w:r>
            <w:r>
              <w:rPr>
                <w:b/>
                <w:bCs/>
                <w:sz w:val="16"/>
                <w:szCs w:val="16"/>
                <w:vertAlign w:val="subscript"/>
                <w:lang w:eastAsia="zh-CN"/>
              </w:rPr>
              <w:t>21</w:t>
            </w:r>
          </w:p>
        </w:tc>
        <w:tc>
          <w:tcPr>
            <w:tcW w:w="747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2F2678D7" w14:textId="175E3E29" w:rsidR="002C19F1" w:rsidRDefault="002C19F1" w:rsidP="002C19F1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EV</w:t>
            </w:r>
            <w:r>
              <w:rPr>
                <w:b/>
                <w:bCs/>
                <w:sz w:val="16"/>
                <w:szCs w:val="16"/>
                <w:vertAlign w:val="subscript"/>
                <w:lang w:eastAsia="zh-CN"/>
              </w:rPr>
              <w:t>22</w:t>
            </w:r>
          </w:p>
        </w:tc>
      </w:tr>
      <w:tr w:rsidR="00CC3F16" w14:paraId="7DAD2D22" w14:textId="77777777" w:rsidTr="007B73EB">
        <w:trPr>
          <w:jc w:val="center"/>
        </w:trPr>
        <w:tc>
          <w:tcPr>
            <w:tcW w:w="1418" w:type="dxa"/>
            <w:vAlign w:val="center"/>
          </w:tcPr>
          <w:p w14:paraId="78E94291" w14:textId="77777777" w:rsidR="00CC3F16" w:rsidRDefault="00CC3F16" w:rsidP="00CC3F16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 w:rsidRPr="000D2844">
              <w:rPr>
                <w:rFonts w:hint="eastAsia"/>
                <w:b/>
                <w:bCs/>
                <w:sz w:val="16"/>
                <w:szCs w:val="16"/>
                <w:lang w:eastAsia="zh-CN"/>
              </w:rPr>
              <w:t>Energy (kWh)</w:t>
            </w:r>
          </w:p>
        </w:tc>
        <w:tc>
          <w:tcPr>
            <w:tcW w:w="746" w:type="dxa"/>
          </w:tcPr>
          <w:p w14:paraId="1ECCC97B" w14:textId="3A29C9A6" w:rsidR="00CC3F16" w:rsidRPr="00213522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25</w:t>
            </w:r>
          </w:p>
        </w:tc>
        <w:tc>
          <w:tcPr>
            <w:tcW w:w="746" w:type="dxa"/>
          </w:tcPr>
          <w:p w14:paraId="315A2CC8" w14:textId="0BCAA94D" w:rsidR="00CC3F16" w:rsidRPr="00213522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50</w:t>
            </w:r>
          </w:p>
        </w:tc>
        <w:tc>
          <w:tcPr>
            <w:tcW w:w="746" w:type="dxa"/>
          </w:tcPr>
          <w:p w14:paraId="27ABA24C" w14:textId="01AA80CD" w:rsidR="00CC3F16" w:rsidRPr="00213522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40</w:t>
            </w:r>
          </w:p>
        </w:tc>
        <w:tc>
          <w:tcPr>
            <w:tcW w:w="747" w:type="dxa"/>
          </w:tcPr>
          <w:p w14:paraId="7E7E0D8E" w14:textId="1B7C97DA" w:rsidR="00CC3F16" w:rsidRPr="00213522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49</w:t>
            </w:r>
          </w:p>
        </w:tc>
        <w:tc>
          <w:tcPr>
            <w:tcW w:w="746" w:type="dxa"/>
          </w:tcPr>
          <w:p w14:paraId="44DAF985" w14:textId="6FF15088" w:rsidR="00CC3F16" w:rsidRPr="00213522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70</w:t>
            </w:r>
          </w:p>
        </w:tc>
        <w:tc>
          <w:tcPr>
            <w:tcW w:w="746" w:type="dxa"/>
          </w:tcPr>
          <w:p w14:paraId="1FA343C0" w14:textId="271F904C" w:rsidR="00CC3F16" w:rsidRPr="00213522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60</w:t>
            </w:r>
          </w:p>
        </w:tc>
        <w:tc>
          <w:tcPr>
            <w:tcW w:w="746" w:type="dxa"/>
          </w:tcPr>
          <w:p w14:paraId="556AEDD2" w14:textId="00D5E92B" w:rsidR="00CC3F16" w:rsidRPr="00213522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52</w:t>
            </w:r>
          </w:p>
        </w:tc>
        <w:tc>
          <w:tcPr>
            <w:tcW w:w="747" w:type="dxa"/>
          </w:tcPr>
          <w:p w14:paraId="02327FAA" w14:textId="35E34E17" w:rsidR="00CC3F16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56</w:t>
            </w:r>
          </w:p>
        </w:tc>
        <w:tc>
          <w:tcPr>
            <w:tcW w:w="746" w:type="dxa"/>
          </w:tcPr>
          <w:p w14:paraId="66583F39" w14:textId="298EE565" w:rsidR="00CC3F16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50</w:t>
            </w:r>
          </w:p>
        </w:tc>
        <w:tc>
          <w:tcPr>
            <w:tcW w:w="746" w:type="dxa"/>
          </w:tcPr>
          <w:p w14:paraId="627E5CD4" w14:textId="12843F4B" w:rsidR="00CC3F16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16</w:t>
            </w:r>
          </w:p>
        </w:tc>
        <w:tc>
          <w:tcPr>
            <w:tcW w:w="747" w:type="dxa"/>
          </w:tcPr>
          <w:p w14:paraId="24BC09CF" w14:textId="30DB4EF6" w:rsidR="00CC3F16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78</w:t>
            </w:r>
          </w:p>
        </w:tc>
      </w:tr>
      <w:tr w:rsidR="002C19F1" w14:paraId="1FFFBB8C" w14:textId="77777777" w:rsidTr="002C19F1">
        <w:trPr>
          <w:jc w:val="center"/>
        </w:trPr>
        <w:tc>
          <w:tcPr>
            <w:tcW w:w="1418" w:type="dxa"/>
            <w:vAlign w:val="center"/>
          </w:tcPr>
          <w:p w14:paraId="77A96556" w14:textId="77777777" w:rsidR="002C19F1" w:rsidRDefault="002C19F1" w:rsidP="002C19F1">
            <w:pPr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Min charging power</w:t>
            </w:r>
            <w:r>
              <w:rPr>
                <w:rFonts w:hint="eastAsia"/>
                <w:sz w:val="16"/>
                <w:szCs w:val="16"/>
                <w:lang w:eastAsia="zh-CN"/>
              </w:rPr>
              <w:t xml:space="preserve"> (kW)</w:t>
            </w:r>
          </w:p>
        </w:tc>
        <w:tc>
          <w:tcPr>
            <w:tcW w:w="746" w:type="dxa"/>
            <w:vAlign w:val="center"/>
          </w:tcPr>
          <w:p w14:paraId="77BE96DD" w14:textId="5E7D0401" w:rsidR="002C19F1" w:rsidRPr="00FD765D" w:rsidRDefault="00CC3F16" w:rsidP="002C19F1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5</w:t>
            </w:r>
          </w:p>
        </w:tc>
        <w:tc>
          <w:tcPr>
            <w:tcW w:w="746" w:type="dxa"/>
            <w:vAlign w:val="center"/>
          </w:tcPr>
          <w:p w14:paraId="65AE869B" w14:textId="2E08419D" w:rsidR="002C19F1" w:rsidRPr="00FD765D" w:rsidRDefault="00CC3F16" w:rsidP="002C19F1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7</w:t>
            </w:r>
          </w:p>
        </w:tc>
        <w:tc>
          <w:tcPr>
            <w:tcW w:w="746" w:type="dxa"/>
            <w:vAlign w:val="center"/>
          </w:tcPr>
          <w:p w14:paraId="38A19B57" w14:textId="75E80EDF" w:rsidR="002C19F1" w:rsidRPr="00FD765D" w:rsidRDefault="00CC3F16" w:rsidP="002C19F1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7</w:t>
            </w:r>
          </w:p>
        </w:tc>
        <w:tc>
          <w:tcPr>
            <w:tcW w:w="747" w:type="dxa"/>
            <w:vAlign w:val="center"/>
          </w:tcPr>
          <w:p w14:paraId="2AD11F44" w14:textId="792A55BD" w:rsidR="002C19F1" w:rsidRPr="00FD765D" w:rsidRDefault="00CC3F16" w:rsidP="002C19F1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6</w:t>
            </w:r>
          </w:p>
        </w:tc>
        <w:tc>
          <w:tcPr>
            <w:tcW w:w="746" w:type="dxa"/>
            <w:vAlign w:val="center"/>
          </w:tcPr>
          <w:p w14:paraId="33A93232" w14:textId="36E0AB3C" w:rsidR="002C19F1" w:rsidRPr="00FD765D" w:rsidRDefault="00CC3F16" w:rsidP="002C19F1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8</w:t>
            </w:r>
          </w:p>
        </w:tc>
        <w:tc>
          <w:tcPr>
            <w:tcW w:w="746" w:type="dxa"/>
            <w:vAlign w:val="center"/>
          </w:tcPr>
          <w:p w14:paraId="7CF76E5E" w14:textId="5F2CED48" w:rsidR="002C19F1" w:rsidRPr="00FD765D" w:rsidRDefault="00CC3F16" w:rsidP="002C19F1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10</w:t>
            </w:r>
          </w:p>
        </w:tc>
        <w:tc>
          <w:tcPr>
            <w:tcW w:w="746" w:type="dxa"/>
            <w:vAlign w:val="center"/>
          </w:tcPr>
          <w:p w14:paraId="3B5213EB" w14:textId="238F00C5" w:rsidR="002C19F1" w:rsidRPr="00FD765D" w:rsidRDefault="00CC3F16" w:rsidP="002C19F1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12</w:t>
            </w:r>
          </w:p>
        </w:tc>
        <w:tc>
          <w:tcPr>
            <w:tcW w:w="747" w:type="dxa"/>
            <w:vAlign w:val="center"/>
          </w:tcPr>
          <w:p w14:paraId="56D2FD4E" w14:textId="2FDC8AE6" w:rsidR="002C19F1" w:rsidRPr="00FD765D" w:rsidRDefault="00CC3F16" w:rsidP="002C19F1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7</w:t>
            </w:r>
          </w:p>
        </w:tc>
        <w:tc>
          <w:tcPr>
            <w:tcW w:w="746" w:type="dxa"/>
            <w:vAlign w:val="center"/>
          </w:tcPr>
          <w:p w14:paraId="774C787E" w14:textId="77777777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FD765D">
              <w:rPr>
                <w:sz w:val="18"/>
                <w:szCs w:val="18"/>
                <w:lang w:eastAsia="zh-CN"/>
              </w:rPr>
              <w:t>8</w:t>
            </w:r>
          </w:p>
        </w:tc>
        <w:tc>
          <w:tcPr>
            <w:tcW w:w="746" w:type="dxa"/>
            <w:vAlign w:val="center"/>
          </w:tcPr>
          <w:p w14:paraId="4BB76DD6" w14:textId="7A848903" w:rsidR="002C19F1" w:rsidRPr="00FD765D" w:rsidRDefault="00CC3F16" w:rsidP="002C19F1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2</w:t>
            </w:r>
          </w:p>
        </w:tc>
        <w:tc>
          <w:tcPr>
            <w:tcW w:w="747" w:type="dxa"/>
            <w:vAlign w:val="center"/>
          </w:tcPr>
          <w:p w14:paraId="56FD9284" w14:textId="532004DF" w:rsidR="002C19F1" w:rsidRPr="00FD765D" w:rsidRDefault="00CC3F16" w:rsidP="002C19F1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12</w:t>
            </w:r>
          </w:p>
        </w:tc>
      </w:tr>
      <w:tr w:rsidR="002C19F1" w14:paraId="26D25303" w14:textId="77777777" w:rsidTr="002C19F1">
        <w:trPr>
          <w:jc w:val="center"/>
        </w:trPr>
        <w:tc>
          <w:tcPr>
            <w:tcW w:w="1418" w:type="dxa"/>
            <w:vAlign w:val="center"/>
          </w:tcPr>
          <w:p w14:paraId="30CAA787" w14:textId="77777777" w:rsidR="002C19F1" w:rsidRDefault="002C19F1" w:rsidP="002C19F1">
            <w:pPr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Max charging power</w:t>
            </w:r>
            <w:r>
              <w:rPr>
                <w:rFonts w:hint="eastAsia"/>
                <w:sz w:val="16"/>
                <w:szCs w:val="16"/>
                <w:lang w:eastAsia="zh-CN"/>
              </w:rPr>
              <w:t xml:space="preserve"> (kW)</w:t>
            </w:r>
          </w:p>
        </w:tc>
        <w:tc>
          <w:tcPr>
            <w:tcW w:w="746" w:type="dxa"/>
            <w:vAlign w:val="center"/>
          </w:tcPr>
          <w:p w14:paraId="7F6ACBD0" w14:textId="56C12B5A" w:rsidR="002C19F1" w:rsidRPr="00FD765D" w:rsidRDefault="00CC3F16" w:rsidP="002C19F1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6</w:t>
            </w:r>
          </w:p>
        </w:tc>
        <w:tc>
          <w:tcPr>
            <w:tcW w:w="746" w:type="dxa"/>
            <w:vAlign w:val="center"/>
          </w:tcPr>
          <w:p w14:paraId="3F19E0E0" w14:textId="15743636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FD765D">
              <w:rPr>
                <w:sz w:val="18"/>
                <w:szCs w:val="18"/>
                <w:lang w:eastAsia="zh-CN"/>
              </w:rPr>
              <w:t>1</w:t>
            </w:r>
            <w:r w:rsidR="00CC3F16">
              <w:rPr>
                <w:sz w:val="18"/>
                <w:szCs w:val="18"/>
                <w:lang w:eastAsia="zh-CN"/>
              </w:rPr>
              <w:t>1</w:t>
            </w:r>
          </w:p>
        </w:tc>
        <w:tc>
          <w:tcPr>
            <w:tcW w:w="746" w:type="dxa"/>
            <w:vAlign w:val="center"/>
          </w:tcPr>
          <w:p w14:paraId="6989AC53" w14:textId="33D349F5" w:rsidR="002C19F1" w:rsidRPr="00FD765D" w:rsidRDefault="00CC3F16" w:rsidP="002C19F1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9</w:t>
            </w:r>
          </w:p>
        </w:tc>
        <w:tc>
          <w:tcPr>
            <w:tcW w:w="747" w:type="dxa"/>
            <w:vAlign w:val="center"/>
          </w:tcPr>
          <w:p w14:paraId="61A4D487" w14:textId="65D6BF95" w:rsidR="002C19F1" w:rsidRPr="00FD765D" w:rsidRDefault="00CC3F16" w:rsidP="002C19F1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7</w:t>
            </w:r>
          </w:p>
        </w:tc>
        <w:tc>
          <w:tcPr>
            <w:tcW w:w="746" w:type="dxa"/>
            <w:vAlign w:val="center"/>
          </w:tcPr>
          <w:p w14:paraId="0B7A19DC" w14:textId="1268A830" w:rsidR="002C19F1" w:rsidRPr="00FD765D" w:rsidRDefault="00CC3F16" w:rsidP="002C19F1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13</w:t>
            </w:r>
          </w:p>
        </w:tc>
        <w:tc>
          <w:tcPr>
            <w:tcW w:w="746" w:type="dxa"/>
            <w:vAlign w:val="center"/>
          </w:tcPr>
          <w:p w14:paraId="663EC617" w14:textId="321F9BEC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FD765D">
              <w:rPr>
                <w:sz w:val="18"/>
                <w:szCs w:val="18"/>
                <w:lang w:eastAsia="zh-CN"/>
              </w:rPr>
              <w:t>1</w:t>
            </w:r>
            <w:r w:rsidR="00CC3F16">
              <w:rPr>
                <w:sz w:val="18"/>
                <w:szCs w:val="18"/>
                <w:lang w:eastAsia="zh-CN"/>
              </w:rPr>
              <w:t>5</w:t>
            </w:r>
          </w:p>
        </w:tc>
        <w:tc>
          <w:tcPr>
            <w:tcW w:w="746" w:type="dxa"/>
            <w:vAlign w:val="center"/>
          </w:tcPr>
          <w:p w14:paraId="114250E7" w14:textId="7258DE3A" w:rsidR="002C19F1" w:rsidRPr="00FD765D" w:rsidRDefault="00CC3F16" w:rsidP="002C19F1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15</w:t>
            </w:r>
          </w:p>
        </w:tc>
        <w:tc>
          <w:tcPr>
            <w:tcW w:w="747" w:type="dxa"/>
            <w:vAlign w:val="center"/>
          </w:tcPr>
          <w:p w14:paraId="38265AA7" w14:textId="77777777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FD765D">
              <w:rPr>
                <w:sz w:val="18"/>
                <w:szCs w:val="18"/>
                <w:lang w:eastAsia="zh-CN"/>
              </w:rPr>
              <w:t>10</w:t>
            </w:r>
          </w:p>
        </w:tc>
        <w:tc>
          <w:tcPr>
            <w:tcW w:w="746" w:type="dxa"/>
            <w:vAlign w:val="center"/>
          </w:tcPr>
          <w:p w14:paraId="32707D01" w14:textId="5CB8E2BC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FD765D">
              <w:rPr>
                <w:sz w:val="18"/>
                <w:szCs w:val="18"/>
                <w:lang w:eastAsia="zh-CN"/>
              </w:rPr>
              <w:t>1</w:t>
            </w:r>
            <w:r w:rsidR="00CC3F16">
              <w:rPr>
                <w:sz w:val="18"/>
                <w:szCs w:val="18"/>
                <w:lang w:eastAsia="zh-CN"/>
              </w:rPr>
              <w:t>1</w:t>
            </w:r>
          </w:p>
        </w:tc>
        <w:tc>
          <w:tcPr>
            <w:tcW w:w="746" w:type="dxa"/>
            <w:vAlign w:val="center"/>
          </w:tcPr>
          <w:p w14:paraId="20785C04" w14:textId="2F7B0FFE" w:rsidR="002C19F1" w:rsidRPr="00FD765D" w:rsidRDefault="00CC3F16" w:rsidP="002C19F1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6</w:t>
            </w:r>
          </w:p>
        </w:tc>
        <w:tc>
          <w:tcPr>
            <w:tcW w:w="747" w:type="dxa"/>
            <w:vAlign w:val="center"/>
          </w:tcPr>
          <w:p w14:paraId="446ED853" w14:textId="1E00D52D" w:rsidR="002C19F1" w:rsidRPr="00FD765D" w:rsidRDefault="00CC3F16" w:rsidP="002C19F1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15</w:t>
            </w:r>
          </w:p>
        </w:tc>
      </w:tr>
      <w:tr w:rsidR="002C19F1" w14:paraId="66425927" w14:textId="77777777" w:rsidTr="00FB05FE">
        <w:trPr>
          <w:jc w:val="center"/>
        </w:trPr>
        <w:tc>
          <w:tcPr>
            <w:tcW w:w="1418" w:type="dxa"/>
            <w:vAlign w:val="center"/>
          </w:tcPr>
          <w:p w14:paraId="6DC76218" w14:textId="77777777" w:rsidR="002C19F1" w:rsidRDefault="002C19F1" w:rsidP="002C19F1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Available</w:t>
            </w:r>
          </w:p>
          <w:p w14:paraId="150B21EA" w14:textId="77777777" w:rsidR="002C19F1" w:rsidRDefault="002C19F1" w:rsidP="002C19F1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 xml:space="preserve">period </w:t>
            </w:r>
            <w:r>
              <w:rPr>
                <w:rFonts w:hint="eastAsia"/>
                <w:sz w:val="16"/>
                <w:szCs w:val="16"/>
                <w:lang w:eastAsia="zh-CN"/>
              </w:rPr>
              <w:t>(h-h)</w:t>
            </w:r>
          </w:p>
        </w:tc>
        <w:tc>
          <w:tcPr>
            <w:tcW w:w="746" w:type="dxa"/>
          </w:tcPr>
          <w:p w14:paraId="2370DB12" w14:textId="1B622984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9-13</w:t>
            </w:r>
          </w:p>
        </w:tc>
        <w:tc>
          <w:tcPr>
            <w:tcW w:w="746" w:type="dxa"/>
          </w:tcPr>
          <w:p w14:paraId="3B91008E" w14:textId="58E4BDB9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8-12</w:t>
            </w:r>
          </w:p>
        </w:tc>
        <w:tc>
          <w:tcPr>
            <w:tcW w:w="746" w:type="dxa"/>
          </w:tcPr>
          <w:p w14:paraId="6720D6C3" w14:textId="313496B1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9-13</w:t>
            </w:r>
          </w:p>
        </w:tc>
        <w:tc>
          <w:tcPr>
            <w:tcW w:w="747" w:type="dxa"/>
          </w:tcPr>
          <w:p w14:paraId="71DBDEFD" w14:textId="2BDF2856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11-17</w:t>
            </w:r>
          </w:p>
        </w:tc>
        <w:tc>
          <w:tcPr>
            <w:tcW w:w="746" w:type="dxa"/>
          </w:tcPr>
          <w:p w14:paraId="1B067C2F" w14:textId="4B8D1DF8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6-12</w:t>
            </w:r>
          </w:p>
        </w:tc>
        <w:tc>
          <w:tcPr>
            <w:tcW w:w="746" w:type="dxa"/>
          </w:tcPr>
          <w:p w14:paraId="62D6DCAE" w14:textId="0F46F8DE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9-13</w:t>
            </w:r>
          </w:p>
        </w:tc>
        <w:tc>
          <w:tcPr>
            <w:tcW w:w="746" w:type="dxa"/>
          </w:tcPr>
          <w:p w14:paraId="67DCF598" w14:textId="37D8BF25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11-14</w:t>
            </w:r>
          </w:p>
        </w:tc>
        <w:tc>
          <w:tcPr>
            <w:tcW w:w="747" w:type="dxa"/>
          </w:tcPr>
          <w:p w14:paraId="22C6C820" w14:textId="09E1503F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11-17</w:t>
            </w:r>
          </w:p>
        </w:tc>
        <w:tc>
          <w:tcPr>
            <w:tcW w:w="746" w:type="dxa"/>
          </w:tcPr>
          <w:p w14:paraId="3EF8296D" w14:textId="0730518B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13-17</w:t>
            </w:r>
          </w:p>
        </w:tc>
        <w:tc>
          <w:tcPr>
            <w:tcW w:w="746" w:type="dxa"/>
          </w:tcPr>
          <w:p w14:paraId="5159FE1B" w14:textId="32B628A5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10-13</w:t>
            </w:r>
          </w:p>
        </w:tc>
        <w:tc>
          <w:tcPr>
            <w:tcW w:w="747" w:type="dxa"/>
          </w:tcPr>
          <w:p w14:paraId="047644E7" w14:textId="2D4AFAB2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9-14</w:t>
            </w:r>
          </w:p>
        </w:tc>
      </w:tr>
      <w:tr w:rsidR="00CC3F16" w14:paraId="139713CA" w14:textId="77777777" w:rsidTr="00174E6D">
        <w:trPr>
          <w:jc w:val="center"/>
        </w:trPr>
        <w:tc>
          <w:tcPr>
            <w:tcW w:w="1418" w:type="dxa"/>
            <w:vAlign w:val="center"/>
          </w:tcPr>
          <w:p w14:paraId="1A631F83" w14:textId="77777777" w:rsidR="00CC3F16" w:rsidRDefault="00CC3F16" w:rsidP="00CC3F16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 w:rsidRPr="00C515CC">
              <w:rPr>
                <w:b/>
                <w:bCs/>
                <w:sz w:val="16"/>
                <w:szCs w:val="16"/>
                <w:lang w:eastAsia="zh-CN"/>
              </w:rPr>
              <w:t xml:space="preserve">Load </w:t>
            </w:r>
            <w:r>
              <w:rPr>
                <w:b/>
                <w:bCs/>
                <w:sz w:val="16"/>
                <w:szCs w:val="16"/>
                <w:lang w:eastAsia="zh-CN"/>
              </w:rPr>
              <w:t>s</w:t>
            </w:r>
            <w:r w:rsidRPr="00C515CC">
              <w:rPr>
                <w:b/>
                <w:bCs/>
                <w:sz w:val="16"/>
                <w:szCs w:val="16"/>
                <w:lang w:eastAsia="zh-CN"/>
              </w:rPr>
              <w:t xml:space="preserve">ignificance </w:t>
            </w:r>
            <w:r>
              <w:rPr>
                <w:b/>
                <w:bCs/>
                <w:sz w:val="16"/>
                <w:szCs w:val="16"/>
                <w:lang w:eastAsia="zh-CN"/>
              </w:rPr>
              <w:t>p</w:t>
            </w:r>
            <w:r w:rsidRPr="00C515CC">
              <w:rPr>
                <w:b/>
                <w:bCs/>
                <w:sz w:val="16"/>
                <w:szCs w:val="16"/>
                <w:lang w:eastAsia="zh-CN"/>
              </w:rPr>
              <w:t>arameter</w:t>
            </w:r>
            <w:r>
              <w:rPr>
                <w:b/>
                <w:bCs/>
                <w:sz w:val="16"/>
                <w:szCs w:val="16"/>
                <w:lang w:eastAsia="zh-CN"/>
              </w:rPr>
              <w:t xml:space="preserve"> (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16"/>
                      <w:szCs w:val="16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6"/>
                      <w:szCs w:val="16"/>
                      <w:lang w:eastAsia="zh-CN"/>
                    </w:rPr>
                    <m:t>ξ</m:t>
                  </m:r>
                </m:e>
                <m:sub>
                  <m:r>
                    <w:rPr>
                      <w:rFonts w:ascii="Cambria Math" w:hAnsi="Cambria Math"/>
                      <w:sz w:val="16"/>
                      <w:szCs w:val="16"/>
                      <w:lang w:eastAsia="zh-CN"/>
                    </w:rPr>
                    <m:t>l</m:t>
                  </m:r>
                </m:sub>
              </m:sSub>
            </m:oMath>
            <w:r>
              <w:rPr>
                <w:b/>
                <w:bCs/>
                <w:sz w:val="16"/>
                <w:szCs w:val="16"/>
                <w:lang w:eastAsia="zh-CN"/>
              </w:rPr>
              <w:t>)</w:t>
            </w:r>
          </w:p>
        </w:tc>
        <w:tc>
          <w:tcPr>
            <w:tcW w:w="746" w:type="dxa"/>
          </w:tcPr>
          <w:p w14:paraId="57E0942D" w14:textId="3B67807C" w:rsidR="00CC3F16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3.2</w:t>
            </w:r>
          </w:p>
        </w:tc>
        <w:tc>
          <w:tcPr>
            <w:tcW w:w="746" w:type="dxa"/>
          </w:tcPr>
          <w:p w14:paraId="5DA163E7" w14:textId="2F3DFA4B" w:rsidR="00CC3F16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5.7</w:t>
            </w:r>
          </w:p>
        </w:tc>
        <w:tc>
          <w:tcPr>
            <w:tcW w:w="746" w:type="dxa"/>
          </w:tcPr>
          <w:p w14:paraId="67BC9F1B" w14:textId="60A77A04" w:rsidR="00CC3F16" w:rsidRPr="00FD765D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4.7</w:t>
            </w:r>
          </w:p>
        </w:tc>
        <w:tc>
          <w:tcPr>
            <w:tcW w:w="747" w:type="dxa"/>
          </w:tcPr>
          <w:p w14:paraId="4A30C9B1" w14:textId="7C6FA1FC" w:rsidR="00CC3F16" w:rsidRPr="00FD765D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4.2</w:t>
            </w:r>
          </w:p>
        </w:tc>
        <w:tc>
          <w:tcPr>
            <w:tcW w:w="746" w:type="dxa"/>
          </w:tcPr>
          <w:p w14:paraId="4CB660F2" w14:textId="405FAAE5" w:rsidR="00CC3F16" w:rsidRPr="00FD765D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5.7</w:t>
            </w:r>
          </w:p>
        </w:tc>
        <w:tc>
          <w:tcPr>
            <w:tcW w:w="746" w:type="dxa"/>
          </w:tcPr>
          <w:p w14:paraId="0BB1EEFF" w14:textId="7ED1EAD3" w:rsidR="00CC3F16" w:rsidRPr="00FD765D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6.7</w:t>
            </w:r>
          </w:p>
        </w:tc>
        <w:tc>
          <w:tcPr>
            <w:tcW w:w="746" w:type="dxa"/>
          </w:tcPr>
          <w:p w14:paraId="442A6043" w14:textId="39088A4F" w:rsidR="00CC3F16" w:rsidRPr="00FD765D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7.2</w:t>
            </w:r>
          </w:p>
        </w:tc>
        <w:tc>
          <w:tcPr>
            <w:tcW w:w="747" w:type="dxa"/>
          </w:tcPr>
          <w:p w14:paraId="28BBC9F3" w14:textId="2700FEA1" w:rsidR="00CC3F16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4.7</w:t>
            </w:r>
          </w:p>
        </w:tc>
        <w:tc>
          <w:tcPr>
            <w:tcW w:w="746" w:type="dxa"/>
          </w:tcPr>
          <w:p w14:paraId="473F406D" w14:textId="4DD2B7A6" w:rsidR="00CC3F16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5.7</w:t>
            </w:r>
          </w:p>
        </w:tc>
        <w:tc>
          <w:tcPr>
            <w:tcW w:w="746" w:type="dxa"/>
          </w:tcPr>
          <w:p w14:paraId="60976492" w14:textId="485102B2" w:rsidR="00CC3F16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2.7</w:t>
            </w:r>
          </w:p>
        </w:tc>
        <w:tc>
          <w:tcPr>
            <w:tcW w:w="747" w:type="dxa"/>
          </w:tcPr>
          <w:p w14:paraId="2AFA201D" w14:textId="6BB0984F" w:rsidR="00CC3F16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7.2</w:t>
            </w:r>
          </w:p>
        </w:tc>
      </w:tr>
    </w:tbl>
    <w:p w14:paraId="5CB28C83" w14:textId="77777777" w:rsidR="00C515CC" w:rsidRDefault="00C515CC" w:rsidP="005655F5">
      <w:pPr>
        <w:ind w:firstLine="202"/>
        <w:jc w:val="both"/>
        <w:rPr>
          <w:lang w:eastAsia="zh-CN"/>
        </w:rPr>
      </w:pPr>
    </w:p>
    <w:tbl>
      <w:tblPr>
        <w:tblStyle w:val="af4"/>
        <w:tblW w:w="0" w:type="auto"/>
        <w:jc w:val="center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745"/>
        <w:gridCol w:w="745"/>
        <w:gridCol w:w="746"/>
        <w:gridCol w:w="745"/>
        <w:gridCol w:w="745"/>
        <w:gridCol w:w="746"/>
        <w:gridCol w:w="745"/>
        <w:gridCol w:w="745"/>
        <w:gridCol w:w="746"/>
        <w:gridCol w:w="745"/>
        <w:gridCol w:w="746"/>
      </w:tblGrid>
      <w:tr w:rsidR="002C19F1" w14:paraId="16F4A1F4" w14:textId="77777777" w:rsidTr="002C19F1">
        <w:trPr>
          <w:jc w:val="center"/>
        </w:trPr>
        <w:tc>
          <w:tcPr>
            <w:tcW w:w="1560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5FA17989" w14:textId="77777777" w:rsidR="002C19F1" w:rsidRDefault="002C19F1" w:rsidP="002C19F1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Parameter</w:t>
            </w:r>
          </w:p>
        </w:tc>
        <w:tc>
          <w:tcPr>
            <w:tcW w:w="745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120F7B55" w14:textId="0639626E" w:rsidR="002C19F1" w:rsidRDefault="002C19F1" w:rsidP="002C19F1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EV</w:t>
            </w:r>
            <w:r>
              <w:rPr>
                <w:b/>
                <w:bCs/>
                <w:sz w:val="16"/>
                <w:szCs w:val="16"/>
                <w:vertAlign w:val="subscript"/>
                <w:lang w:eastAsia="zh-CN"/>
              </w:rPr>
              <w:t>23</w:t>
            </w:r>
          </w:p>
        </w:tc>
        <w:tc>
          <w:tcPr>
            <w:tcW w:w="745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76FB1769" w14:textId="6281B7FA" w:rsidR="002C19F1" w:rsidRDefault="002C19F1" w:rsidP="002C19F1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EV</w:t>
            </w:r>
            <w:r>
              <w:rPr>
                <w:b/>
                <w:bCs/>
                <w:sz w:val="16"/>
                <w:szCs w:val="16"/>
                <w:vertAlign w:val="subscript"/>
                <w:lang w:eastAsia="zh-CN"/>
              </w:rPr>
              <w:t>24</w:t>
            </w:r>
          </w:p>
        </w:tc>
        <w:tc>
          <w:tcPr>
            <w:tcW w:w="746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19BE0571" w14:textId="257BDD7F" w:rsidR="002C19F1" w:rsidRDefault="002C19F1" w:rsidP="002C19F1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EV</w:t>
            </w:r>
            <w:r>
              <w:rPr>
                <w:b/>
                <w:bCs/>
                <w:sz w:val="16"/>
                <w:szCs w:val="16"/>
                <w:vertAlign w:val="subscript"/>
                <w:lang w:eastAsia="zh-CN"/>
              </w:rPr>
              <w:t>25</w:t>
            </w:r>
          </w:p>
        </w:tc>
        <w:tc>
          <w:tcPr>
            <w:tcW w:w="745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29E381EA" w14:textId="1BED054A" w:rsidR="002C19F1" w:rsidRDefault="002C19F1" w:rsidP="002C19F1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EV</w:t>
            </w:r>
            <w:r>
              <w:rPr>
                <w:b/>
                <w:bCs/>
                <w:sz w:val="16"/>
                <w:szCs w:val="16"/>
                <w:vertAlign w:val="subscript"/>
                <w:lang w:eastAsia="zh-CN"/>
              </w:rPr>
              <w:t>26</w:t>
            </w:r>
          </w:p>
        </w:tc>
        <w:tc>
          <w:tcPr>
            <w:tcW w:w="745" w:type="dxa"/>
            <w:tcBorders>
              <w:top w:val="doub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50C0588E" w14:textId="0A48486F" w:rsidR="002C19F1" w:rsidRDefault="002C19F1" w:rsidP="002C19F1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EV</w:t>
            </w:r>
            <w:r>
              <w:rPr>
                <w:b/>
                <w:bCs/>
                <w:sz w:val="16"/>
                <w:szCs w:val="16"/>
                <w:vertAlign w:val="subscript"/>
                <w:lang w:eastAsia="zh-CN"/>
              </w:rPr>
              <w:t>27</w:t>
            </w:r>
          </w:p>
        </w:tc>
        <w:tc>
          <w:tcPr>
            <w:tcW w:w="746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7E122CFA" w14:textId="3443DF44" w:rsidR="002C19F1" w:rsidRDefault="002C19F1" w:rsidP="002C19F1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EV</w:t>
            </w:r>
            <w:r>
              <w:rPr>
                <w:b/>
                <w:bCs/>
                <w:sz w:val="16"/>
                <w:szCs w:val="16"/>
                <w:vertAlign w:val="subscript"/>
                <w:lang w:eastAsia="zh-CN"/>
              </w:rPr>
              <w:t>28</w:t>
            </w:r>
          </w:p>
        </w:tc>
        <w:tc>
          <w:tcPr>
            <w:tcW w:w="745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1A547A85" w14:textId="7DC1447C" w:rsidR="002C19F1" w:rsidRDefault="002C19F1" w:rsidP="002C19F1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EV</w:t>
            </w:r>
            <w:r>
              <w:rPr>
                <w:b/>
                <w:bCs/>
                <w:sz w:val="16"/>
                <w:szCs w:val="16"/>
                <w:vertAlign w:val="subscript"/>
                <w:lang w:eastAsia="zh-CN"/>
              </w:rPr>
              <w:t>29</w:t>
            </w:r>
          </w:p>
        </w:tc>
        <w:tc>
          <w:tcPr>
            <w:tcW w:w="745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35ECF1FF" w14:textId="61D5E33B" w:rsidR="002C19F1" w:rsidRDefault="002C19F1" w:rsidP="002C19F1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EV</w:t>
            </w:r>
            <w:r>
              <w:rPr>
                <w:b/>
                <w:bCs/>
                <w:sz w:val="16"/>
                <w:szCs w:val="16"/>
                <w:vertAlign w:val="subscript"/>
                <w:lang w:eastAsia="zh-CN"/>
              </w:rPr>
              <w:t>30</w:t>
            </w:r>
          </w:p>
        </w:tc>
        <w:tc>
          <w:tcPr>
            <w:tcW w:w="746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5E0C8785" w14:textId="17452C6C" w:rsidR="002C19F1" w:rsidRDefault="002C19F1" w:rsidP="002C19F1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EV</w:t>
            </w:r>
            <w:r>
              <w:rPr>
                <w:b/>
                <w:bCs/>
                <w:sz w:val="16"/>
                <w:szCs w:val="16"/>
                <w:vertAlign w:val="subscript"/>
                <w:lang w:eastAsia="zh-CN"/>
              </w:rPr>
              <w:t>31</w:t>
            </w:r>
          </w:p>
        </w:tc>
        <w:tc>
          <w:tcPr>
            <w:tcW w:w="745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21B7E8E3" w14:textId="47DA7F9E" w:rsidR="002C19F1" w:rsidRDefault="002C19F1" w:rsidP="002C19F1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EV</w:t>
            </w:r>
            <w:r>
              <w:rPr>
                <w:b/>
                <w:bCs/>
                <w:sz w:val="16"/>
                <w:szCs w:val="16"/>
                <w:vertAlign w:val="subscript"/>
                <w:lang w:eastAsia="zh-CN"/>
              </w:rPr>
              <w:t>32</w:t>
            </w:r>
          </w:p>
        </w:tc>
        <w:tc>
          <w:tcPr>
            <w:tcW w:w="746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276E11B3" w14:textId="0FFAB9F2" w:rsidR="002C19F1" w:rsidRDefault="002C19F1" w:rsidP="002C19F1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EV</w:t>
            </w:r>
            <w:r>
              <w:rPr>
                <w:b/>
                <w:bCs/>
                <w:sz w:val="16"/>
                <w:szCs w:val="16"/>
                <w:vertAlign w:val="subscript"/>
                <w:lang w:eastAsia="zh-CN"/>
              </w:rPr>
              <w:t>33</w:t>
            </w:r>
          </w:p>
        </w:tc>
      </w:tr>
      <w:tr w:rsidR="00CC3F16" w14:paraId="6B85A9A0" w14:textId="77777777" w:rsidTr="006C2A2A">
        <w:trPr>
          <w:jc w:val="center"/>
        </w:trPr>
        <w:tc>
          <w:tcPr>
            <w:tcW w:w="1560" w:type="dxa"/>
            <w:vAlign w:val="center"/>
          </w:tcPr>
          <w:p w14:paraId="41F5D114" w14:textId="77777777" w:rsidR="00CC3F16" w:rsidRDefault="00CC3F16" w:rsidP="00CC3F16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 w:rsidRPr="000D2844">
              <w:rPr>
                <w:rFonts w:hint="eastAsia"/>
                <w:b/>
                <w:bCs/>
                <w:sz w:val="16"/>
                <w:szCs w:val="16"/>
                <w:lang w:eastAsia="zh-CN"/>
              </w:rPr>
              <w:t>Energy (kWh)</w:t>
            </w:r>
          </w:p>
        </w:tc>
        <w:tc>
          <w:tcPr>
            <w:tcW w:w="745" w:type="dxa"/>
          </w:tcPr>
          <w:p w14:paraId="2F3D57E1" w14:textId="73BA2812" w:rsidR="00CC3F16" w:rsidRPr="00213522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18</w:t>
            </w:r>
          </w:p>
        </w:tc>
        <w:tc>
          <w:tcPr>
            <w:tcW w:w="745" w:type="dxa"/>
          </w:tcPr>
          <w:p w14:paraId="5F611C2B" w14:textId="6978D714" w:rsidR="00CC3F16" w:rsidRPr="00213522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24</w:t>
            </w:r>
          </w:p>
        </w:tc>
        <w:tc>
          <w:tcPr>
            <w:tcW w:w="746" w:type="dxa"/>
          </w:tcPr>
          <w:p w14:paraId="2B8277C3" w14:textId="3C310420" w:rsidR="00CC3F16" w:rsidRPr="00213522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24</w:t>
            </w:r>
          </w:p>
        </w:tc>
        <w:tc>
          <w:tcPr>
            <w:tcW w:w="745" w:type="dxa"/>
          </w:tcPr>
          <w:p w14:paraId="47393B06" w14:textId="7B2E3627" w:rsidR="00CC3F16" w:rsidRPr="00213522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40</w:t>
            </w:r>
          </w:p>
        </w:tc>
        <w:tc>
          <w:tcPr>
            <w:tcW w:w="745" w:type="dxa"/>
          </w:tcPr>
          <w:p w14:paraId="0E62B207" w14:textId="5AFC19E9" w:rsidR="00CC3F16" w:rsidRPr="00213522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50</w:t>
            </w:r>
          </w:p>
        </w:tc>
        <w:tc>
          <w:tcPr>
            <w:tcW w:w="746" w:type="dxa"/>
          </w:tcPr>
          <w:p w14:paraId="7B546E23" w14:textId="4B96B1F2" w:rsidR="00CC3F16" w:rsidRPr="00213522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40</w:t>
            </w:r>
          </w:p>
        </w:tc>
        <w:tc>
          <w:tcPr>
            <w:tcW w:w="745" w:type="dxa"/>
          </w:tcPr>
          <w:p w14:paraId="71122C5F" w14:textId="70F98C83" w:rsidR="00CC3F16" w:rsidRPr="00213522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49</w:t>
            </w:r>
          </w:p>
        </w:tc>
        <w:tc>
          <w:tcPr>
            <w:tcW w:w="745" w:type="dxa"/>
          </w:tcPr>
          <w:p w14:paraId="613D3BDC" w14:textId="321FA787" w:rsidR="00CC3F16" w:rsidRPr="00213522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70</w:t>
            </w:r>
          </w:p>
        </w:tc>
        <w:tc>
          <w:tcPr>
            <w:tcW w:w="746" w:type="dxa"/>
          </w:tcPr>
          <w:p w14:paraId="052E50CD" w14:textId="317B30D6" w:rsidR="00CC3F16" w:rsidRPr="00213522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60</w:t>
            </w:r>
          </w:p>
        </w:tc>
        <w:tc>
          <w:tcPr>
            <w:tcW w:w="745" w:type="dxa"/>
          </w:tcPr>
          <w:p w14:paraId="5CDE6ED6" w14:textId="3DEA3E0E" w:rsidR="00CC3F16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52</w:t>
            </w:r>
          </w:p>
        </w:tc>
        <w:tc>
          <w:tcPr>
            <w:tcW w:w="746" w:type="dxa"/>
          </w:tcPr>
          <w:p w14:paraId="5C4EE194" w14:textId="77B37CD3" w:rsidR="00CC3F16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56</w:t>
            </w:r>
          </w:p>
        </w:tc>
      </w:tr>
      <w:tr w:rsidR="002C19F1" w14:paraId="58187C2F" w14:textId="77777777" w:rsidTr="002C19F1">
        <w:trPr>
          <w:jc w:val="center"/>
        </w:trPr>
        <w:tc>
          <w:tcPr>
            <w:tcW w:w="1560" w:type="dxa"/>
            <w:vAlign w:val="center"/>
          </w:tcPr>
          <w:p w14:paraId="01C95B23" w14:textId="77777777" w:rsidR="002C19F1" w:rsidRDefault="002C19F1" w:rsidP="002C19F1">
            <w:pPr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Min charging power</w:t>
            </w:r>
            <w:r>
              <w:rPr>
                <w:rFonts w:hint="eastAsia"/>
                <w:sz w:val="16"/>
                <w:szCs w:val="16"/>
                <w:lang w:eastAsia="zh-CN"/>
              </w:rPr>
              <w:t xml:space="preserve"> (kW)</w:t>
            </w:r>
          </w:p>
        </w:tc>
        <w:tc>
          <w:tcPr>
            <w:tcW w:w="745" w:type="dxa"/>
            <w:vAlign w:val="center"/>
          </w:tcPr>
          <w:p w14:paraId="288101B8" w14:textId="6C800816" w:rsidR="002C19F1" w:rsidRPr="00FD765D" w:rsidRDefault="00CC3F16" w:rsidP="002C19F1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6</w:t>
            </w:r>
          </w:p>
        </w:tc>
        <w:tc>
          <w:tcPr>
            <w:tcW w:w="745" w:type="dxa"/>
            <w:vAlign w:val="center"/>
          </w:tcPr>
          <w:p w14:paraId="782BAD82" w14:textId="559C6D5F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FD765D">
              <w:rPr>
                <w:sz w:val="18"/>
                <w:szCs w:val="18"/>
                <w:lang w:eastAsia="zh-CN"/>
              </w:rPr>
              <w:t>8</w:t>
            </w:r>
          </w:p>
        </w:tc>
        <w:tc>
          <w:tcPr>
            <w:tcW w:w="746" w:type="dxa"/>
            <w:vAlign w:val="center"/>
          </w:tcPr>
          <w:p w14:paraId="3EAC40DF" w14:textId="653BD5FB" w:rsidR="002C19F1" w:rsidRPr="00FD765D" w:rsidRDefault="00CC3F16" w:rsidP="002C19F1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3</w:t>
            </w:r>
          </w:p>
        </w:tc>
        <w:tc>
          <w:tcPr>
            <w:tcW w:w="745" w:type="dxa"/>
            <w:vAlign w:val="center"/>
          </w:tcPr>
          <w:p w14:paraId="71419389" w14:textId="03A4BD29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FD765D">
              <w:rPr>
                <w:sz w:val="18"/>
                <w:szCs w:val="18"/>
                <w:lang w:eastAsia="zh-CN"/>
              </w:rPr>
              <w:t>8</w:t>
            </w:r>
          </w:p>
        </w:tc>
        <w:tc>
          <w:tcPr>
            <w:tcW w:w="745" w:type="dxa"/>
            <w:vAlign w:val="center"/>
          </w:tcPr>
          <w:p w14:paraId="24B9F282" w14:textId="799A1E15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FD765D">
              <w:rPr>
                <w:sz w:val="18"/>
                <w:szCs w:val="18"/>
                <w:lang w:eastAsia="zh-CN"/>
              </w:rPr>
              <w:t>8</w:t>
            </w:r>
          </w:p>
        </w:tc>
        <w:tc>
          <w:tcPr>
            <w:tcW w:w="746" w:type="dxa"/>
            <w:vAlign w:val="center"/>
          </w:tcPr>
          <w:p w14:paraId="0C991FD4" w14:textId="7537EAFB" w:rsidR="002C19F1" w:rsidRPr="00FD765D" w:rsidRDefault="00CC3F16" w:rsidP="002C19F1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7</w:t>
            </w:r>
          </w:p>
        </w:tc>
        <w:tc>
          <w:tcPr>
            <w:tcW w:w="745" w:type="dxa"/>
            <w:vAlign w:val="center"/>
          </w:tcPr>
          <w:p w14:paraId="6966ADC7" w14:textId="3355AC6F" w:rsidR="002C19F1" w:rsidRPr="00FD765D" w:rsidRDefault="00CC3F16" w:rsidP="002C19F1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6</w:t>
            </w:r>
          </w:p>
        </w:tc>
        <w:tc>
          <w:tcPr>
            <w:tcW w:w="745" w:type="dxa"/>
            <w:vAlign w:val="center"/>
          </w:tcPr>
          <w:p w14:paraId="23259A1D" w14:textId="77777777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FD765D">
              <w:rPr>
                <w:sz w:val="18"/>
                <w:szCs w:val="18"/>
                <w:lang w:eastAsia="zh-CN"/>
              </w:rPr>
              <w:t>8</w:t>
            </w:r>
          </w:p>
        </w:tc>
        <w:tc>
          <w:tcPr>
            <w:tcW w:w="746" w:type="dxa"/>
            <w:vAlign w:val="center"/>
          </w:tcPr>
          <w:p w14:paraId="749616CF" w14:textId="77FD8913" w:rsidR="002C19F1" w:rsidRPr="00FD765D" w:rsidRDefault="00CC3F16" w:rsidP="002C19F1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11</w:t>
            </w:r>
          </w:p>
        </w:tc>
        <w:tc>
          <w:tcPr>
            <w:tcW w:w="745" w:type="dxa"/>
            <w:vAlign w:val="center"/>
          </w:tcPr>
          <w:p w14:paraId="3CF5FFF5" w14:textId="14C20283" w:rsidR="002C19F1" w:rsidRPr="00FD765D" w:rsidRDefault="00CC3F16" w:rsidP="002C19F1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12</w:t>
            </w:r>
          </w:p>
        </w:tc>
        <w:tc>
          <w:tcPr>
            <w:tcW w:w="746" w:type="dxa"/>
            <w:vAlign w:val="center"/>
          </w:tcPr>
          <w:p w14:paraId="44691E1D" w14:textId="769C3140" w:rsidR="002C19F1" w:rsidRPr="00FD765D" w:rsidRDefault="00CC3F16" w:rsidP="002C19F1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7</w:t>
            </w:r>
          </w:p>
        </w:tc>
      </w:tr>
      <w:tr w:rsidR="002C19F1" w14:paraId="6ED85639" w14:textId="77777777" w:rsidTr="002C19F1">
        <w:trPr>
          <w:jc w:val="center"/>
        </w:trPr>
        <w:tc>
          <w:tcPr>
            <w:tcW w:w="1560" w:type="dxa"/>
            <w:vAlign w:val="center"/>
          </w:tcPr>
          <w:p w14:paraId="3E6107FE" w14:textId="77777777" w:rsidR="002C19F1" w:rsidRDefault="002C19F1" w:rsidP="002C19F1">
            <w:pPr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Max charging power</w:t>
            </w:r>
            <w:r>
              <w:rPr>
                <w:rFonts w:hint="eastAsia"/>
                <w:sz w:val="16"/>
                <w:szCs w:val="16"/>
                <w:lang w:eastAsia="zh-CN"/>
              </w:rPr>
              <w:t xml:space="preserve"> (kW)</w:t>
            </w:r>
          </w:p>
        </w:tc>
        <w:tc>
          <w:tcPr>
            <w:tcW w:w="745" w:type="dxa"/>
            <w:vAlign w:val="center"/>
          </w:tcPr>
          <w:p w14:paraId="6FE9E0C1" w14:textId="49ADB0BB" w:rsidR="002C19F1" w:rsidRPr="00FD765D" w:rsidRDefault="00CC3F16" w:rsidP="002C19F1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12</w:t>
            </w:r>
          </w:p>
        </w:tc>
        <w:tc>
          <w:tcPr>
            <w:tcW w:w="745" w:type="dxa"/>
            <w:vAlign w:val="center"/>
          </w:tcPr>
          <w:p w14:paraId="7A604B6A" w14:textId="04817A82" w:rsidR="002C19F1" w:rsidRPr="00FD765D" w:rsidRDefault="00CC3F16" w:rsidP="002C19F1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9</w:t>
            </w:r>
          </w:p>
        </w:tc>
        <w:tc>
          <w:tcPr>
            <w:tcW w:w="746" w:type="dxa"/>
            <w:vAlign w:val="center"/>
          </w:tcPr>
          <w:p w14:paraId="5B3A12B9" w14:textId="100B500A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FD765D">
              <w:rPr>
                <w:sz w:val="18"/>
                <w:szCs w:val="18"/>
                <w:lang w:eastAsia="zh-CN"/>
              </w:rPr>
              <w:t>1</w:t>
            </w:r>
            <w:r w:rsidR="00CC3F16">
              <w:rPr>
                <w:sz w:val="18"/>
                <w:szCs w:val="18"/>
                <w:lang w:eastAsia="zh-CN"/>
              </w:rPr>
              <w:t>2</w:t>
            </w:r>
          </w:p>
        </w:tc>
        <w:tc>
          <w:tcPr>
            <w:tcW w:w="745" w:type="dxa"/>
            <w:vAlign w:val="center"/>
          </w:tcPr>
          <w:p w14:paraId="5DED2EBA" w14:textId="30F93599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FD765D">
              <w:rPr>
                <w:sz w:val="18"/>
                <w:szCs w:val="18"/>
                <w:lang w:eastAsia="zh-CN"/>
              </w:rPr>
              <w:t>1</w:t>
            </w:r>
            <w:r w:rsidR="00CC3F16">
              <w:rPr>
                <w:sz w:val="18"/>
                <w:szCs w:val="18"/>
                <w:lang w:eastAsia="zh-CN"/>
              </w:rPr>
              <w:t>3</w:t>
            </w:r>
          </w:p>
        </w:tc>
        <w:tc>
          <w:tcPr>
            <w:tcW w:w="745" w:type="dxa"/>
            <w:vAlign w:val="center"/>
          </w:tcPr>
          <w:p w14:paraId="2B7C6AD9" w14:textId="41BCA58B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FD765D">
              <w:rPr>
                <w:sz w:val="18"/>
                <w:szCs w:val="18"/>
                <w:lang w:eastAsia="zh-CN"/>
              </w:rPr>
              <w:t>1</w:t>
            </w:r>
            <w:r w:rsidR="00CC3F16">
              <w:rPr>
                <w:sz w:val="18"/>
                <w:szCs w:val="18"/>
                <w:lang w:eastAsia="zh-CN"/>
              </w:rPr>
              <w:t>1</w:t>
            </w:r>
          </w:p>
        </w:tc>
        <w:tc>
          <w:tcPr>
            <w:tcW w:w="746" w:type="dxa"/>
            <w:vAlign w:val="center"/>
          </w:tcPr>
          <w:p w14:paraId="5F1BDCEC" w14:textId="62259C5F" w:rsidR="002C19F1" w:rsidRPr="00FD765D" w:rsidRDefault="00CC3F16" w:rsidP="002C19F1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9</w:t>
            </w:r>
          </w:p>
        </w:tc>
        <w:tc>
          <w:tcPr>
            <w:tcW w:w="745" w:type="dxa"/>
            <w:vAlign w:val="center"/>
          </w:tcPr>
          <w:p w14:paraId="4AF73E9F" w14:textId="36350328" w:rsidR="002C19F1" w:rsidRPr="00FD765D" w:rsidRDefault="00CC3F16" w:rsidP="002C19F1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7</w:t>
            </w:r>
          </w:p>
        </w:tc>
        <w:tc>
          <w:tcPr>
            <w:tcW w:w="745" w:type="dxa"/>
            <w:vAlign w:val="center"/>
          </w:tcPr>
          <w:p w14:paraId="0A2A4164" w14:textId="0C8FCC2F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FD765D">
              <w:rPr>
                <w:sz w:val="18"/>
                <w:szCs w:val="18"/>
                <w:lang w:eastAsia="zh-CN"/>
              </w:rPr>
              <w:t>1</w:t>
            </w:r>
            <w:r w:rsidR="00CC3F16">
              <w:rPr>
                <w:sz w:val="18"/>
                <w:szCs w:val="18"/>
                <w:lang w:eastAsia="zh-CN"/>
              </w:rPr>
              <w:t>3</w:t>
            </w:r>
          </w:p>
        </w:tc>
        <w:tc>
          <w:tcPr>
            <w:tcW w:w="746" w:type="dxa"/>
            <w:vAlign w:val="center"/>
          </w:tcPr>
          <w:p w14:paraId="121B54D3" w14:textId="24DABE86" w:rsidR="002C19F1" w:rsidRPr="00FD765D" w:rsidRDefault="00CC3F16" w:rsidP="002C19F1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15</w:t>
            </w:r>
          </w:p>
        </w:tc>
        <w:tc>
          <w:tcPr>
            <w:tcW w:w="745" w:type="dxa"/>
            <w:vAlign w:val="center"/>
          </w:tcPr>
          <w:p w14:paraId="3D91DEAC" w14:textId="493F6514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FD765D">
              <w:rPr>
                <w:sz w:val="18"/>
                <w:szCs w:val="18"/>
                <w:lang w:eastAsia="zh-CN"/>
              </w:rPr>
              <w:t>1</w:t>
            </w:r>
            <w:r w:rsidR="00CC3F16">
              <w:rPr>
                <w:sz w:val="18"/>
                <w:szCs w:val="18"/>
                <w:lang w:eastAsia="zh-CN"/>
              </w:rPr>
              <w:t>5</w:t>
            </w:r>
          </w:p>
        </w:tc>
        <w:tc>
          <w:tcPr>
            <w:tcW w:w="746" w:type="dxa"/>
            <w:vAlign w:val="center"/>
          </w:tcPr>
          <w:p w14:paraId="201832EB" w14:textId="77777777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FD765D">
              <w:rPr>
                <w:sz w:val="18"/>
                <w:szCs w:val="18"/>
                <w:lang w:eastAsia="zh-CN"/>
              </w:rPr>
              <w:t>10</w:t>
            </w:r>
          </w:p>
        </w:tc>
      </w:tr>
      <w:tr w:rsidR="002C19F1" w14:paraId="58FCC059" w14:textId="77777777" w:rsidTr="001474C5">
        <w:trPr>
          <w:jc w:val="center"/>
        </w:trPr>
        <w:tc>
          <w:tcPr>
            <w:tcW w:w="1560" w:type="dxa"/>
            <w:vAlign w:val="center"/>
          </w:tcPr>
          <w:p w14:paraId="7C70B08E" w14:textId="77777777" w:rsidR="002C19F1" w:rsidRDefault="002C19F1" w:rsidP="002C19F1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Available</w:t>
            </w:r>
          </w:p>
          <w:p w14:paraId="0A322E80" w14:textId="77777777" w:rsidR="002C19F1" w:rsidRDefault="002C19F1" w:rsidP="002C19F1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 xml:space="preserve">period </w:t>
            </w:r>
            <w:r>
              <w:rPr>
                <w:rFonts w:hint="eastAsia"/>
                <w:sz w:val="16"/>
                <w:szCs w:val="16"/>
                <w:lang w:eastAsia="zh-CN"/>
              </w:rPr>
              <w:t>(h-h)</w:t>
            </w:r>
          </w:p>
        </w:tc>
        <w:tc>
          <w:tcPr>
            <w:tcW w:w="745" w:type="dxa"/>
          </w:tcPr>
          <w:p w14:paraId="344FD57E" w14:textId="310797CB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12-13</w:t>
            </w:r>
          </w:p>
        </w:tc>
        <w:tc>
          <w:tcPr>
            <w:tcW w:w="745" w:type="dxa"/>
          </w:tcPr>
          <w:p w14:paraId="75BE1CC2" w14:textId="23E6C194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10-12</w:t>
            </w:r>
          </w:p>
        </w:tc>
        <w:tc>
          <w:tcPr>
            <w:tcW w:w="746" w:type="dxa"/>
          </w:tcPr>
          <w:p w14:paraId="19624473" w14:textId="31DAAACA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15-17</w:t>
            </w:r>
          </w:p>
        </w:tc>
        <w:tc>
          <w:tcPr>
            <w:tcW w:w="745" w:type="dxa"/>
          </w:tcPr>
          <w:p w14:paraId="69E8C0EC" w14:textId="47ED5783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9-12</w:t>
            </w:r>
          </w:p>
        </w:tc>
        <w:tc>
          <w:tcPr>
            <w:tcW w:w="745" w:type="dxa"/>
          </w:tcPr>
          <w:p w14:paraId="422EA22B" w14:textId="63DA2A78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8-12</w:t>
            </w:r>
          </w:p>
        </w:tc>
        <w:tc>
          <w:tcPr>
            <w:tcW w:w="746" w:type="dxa"/>
          </w:tcPr>
          <w:p w14:paraId="121011E8" w14:textId="565E4D71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11-15</w:t>
            </w:r>
          </w:p>
        </w:tc>
        <w:tc>
          <w:tcPr>
            <w:tcW w:w="745" w:type="dxa"/>
          </w:tcPr>
          <w:p w14:paraId="0D8BB34C" w14:textId="46992B34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11-17</w:t>
            </w:r>
          </w:p>
        </w:tc>
        <w:tc>
          <w:tcPr>
            <w:tcW w:w="745" w:type="dxa"/>
          </w:tcPr>
          <w:p w14:paraId="436A1F0F" w14:textId="17504DA5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6-12</w:t>
            </w:r>
          </w:p>
        </w:tc>
        <w:tc>
          <w:tcPr>
            <w:tcW w:w="746" w:type="dxa"/>
          </w:tcPr>
          <w:p w14:paraId="593661FB" w14:textId="143B3555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9-13</w:t>
            </w:r>
          </w:p>
        </w:tc>
        <w:tc>
          <w:tcPr>
            <w:tcW w:w="745" w:type="dxa"/>
          </w:tcPr>
          <w:p w14:paraId="1659CABB" w14:textId="6030A3BA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14-17</w:t>
            </w:r>
          </w:p>
        </w:tc>
        <w:tc>
          <w:tcPr>
            <w:tcW w:w="746" w:type="dxa"/>
          </w:tcPr>
          <w:p w14:paraId="0DC314AB" w14:textId="1046796C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11-17</w:t>
            </w:r>
          </w:p>
        </w:tc>
      </w:tr>
      <w:tr w:rsidR="00CC3F16" w14:paraId="29427BB6" w14:textId="77777777" w:rsidTr="00FF4368">
        <w:trPr>
          <w:jc w:val="center"/>
        </w:trPr>
        <w:tc>
          <w:tcPr>
            <w:tcW w:w="1560" w:type="dxa"/>
            <w:vAlign w:val="center"/>
          </w:tcPr>
          <w:p w14:paraId="736BF6B0" w14:textId="77777777" w:rsidR="00CC3F16" w:rsidRDefault="00CC3F16" w:rsidP="00CC3F16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 w:rsidRPr="00C515CC">
              <w:rPr>
                <w:b/>
                <w:bCs/>
                <w:sz w:val="16"/>
                <w:szCs w:val="16"/>
                <w:lang w:eastAsia="zh-CN"/>
              </w:rPr>
              <w:t xml:space="preserve">Load </w:t>
            </w:r>
            <w:r>
              <w:rPr>
                <w:b/>
                <w:bCs/>
                <w:sz w:val="16"/>
                <w:szCs w:val="16"/>
                <w:lang w:eastAsia="zh-CN"/>
              </w:rPr>
              <w:t>s</w:t>
            </w:r>
            <w:r w:rsidRPr="00C515CC">
              <w:rPr>
                <w:b/>
                <w:bCs/>
                <w:sz w:val="16"/>
                <w:szCs w:val="16"/>
                <w:lang w:eastAsia="zh-CN"/>
              </w:rPr>
              <w:t xml:space="preserve">ignificance </w:t>
            </w:r>
            <w:r>
              <w:rPr>
                <w:b/>
                <w:bCs/>
                <w:sz w:val="16"/>
                <w:szCs w:val="16"/>
                <w:lang w:eastAsia="zh-CN"/>
              </w:rPr>
              <w:t>p</w:t>
            </w:r>
            <w:r w:rsidRPr="00C515CC">
              <w:rPr>
                <w:b/>
                <w:bCs/>
                <w:sz w:val="16"/>
                <w:szCs w:val="16"/>
                <w:lang w:eastAsia="zh-CN"/>
              </w:rPr>
              <w:t>arameter</w:t>
            </w:r>
            <w:r>
              <w:rPr>
                <w:b/>
                <w:bCs/>
                <w:sz w:val="16"/>
                <w:szCs w:val="16"/>
                <w:lang w:eastAsia="zh-CN"/>
              </w:rPr>
              <w:t xml:space="preserve"> (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16"/>
                      <w:szCs w:val="16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6"/>
                      <w:szCs w:val="16"/>
                      <w:lang w:eastAsia="zh-CN"/>
                    </w:rPr>
                    <m:t>ξ</m:t>
                  </m:r>
                </m:e>
                <m:sub>
                  <m:r>
                    <w:rPr>
                      <w:rFonts w:ascii="Cambria Math" w:hAnsi="Cambria Math"/>
                      <w:sz w:val="16"/>
                      <w:szCs w:val="16"/>
                      <w:lang w:eastAsia="zh-CN"/>
                    </w:rPr>
                    <m:t>l</m:t>
                  </m:r>
                </m:sub>
              </m:sSub>
            </m:oMath>
            <w:r>
              <w:rPr>
                <w:b/>
                <w:bCs/>
                <w:sz w:val="16"/>
                <w:szCs w:val="16"/>
                <w:lang w:eastAsia="zh-CN"/>
              </w:rPr>
              <w:t>)</w:t>
            </w:r>
          </w:p>
        </w:tc>
        <w:tc>
          <w:tcPr>
            <w:tcW w:w="745" w:type="dxa"/>
          </w:tcPr>
          <w:p w14:paraId="656E849C" w14:textId="7A51A0F8" w:rsidR="00CC3F16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5.2</w:t>
            </w:r>
          </w:p>
        </w:tc>
        <w:tc>
          <w:tcPr>
            <w:tcW w:w="745" w:type="dxa"/>
          </w:tcPr>
          <w:p w14:paraId="5BE2442A" w14:textId="18FE173A" w:rsidR="00CC3F16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4.7</w:t>
            </w:r>
          </w:p>
        </w:tc>
        <w:tc>
          <w:tcPr>
            <w:tcW w:w="746" w:type="dxa"/>
          </w:tcPr>
          <w:p w14:paraId="125DE3E4" w14:textId="0139AD01" w:rsidR="00CC3F16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4.7</w:t>
            </w:r>
          </w:p>
        </w:tc>
        <w:tc>
          <w:tcPr>
            <w:tcW w:w="745" w:type="dxa"/>
          </w:tcPr>
          <w:p w14:paraId="36FC5322" w14:textId="76D2FF79" w:rsidR="00CC3F16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5.7</w:t>
            </w:r>
          </w:p>
        </w:tc>
        <w:tc>
          <w:tcPr>
            <w:tcW w:w="745" w:type="dxa"/>
          </w:tcPr>
          <w:p w14:paraId="0FE3AE68" w14:textId="640A1DD1" w:rsidR="00CC3F16" w:rsidRPr="00FD765D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5.7</w:t>
            </w:r>
          </w:p>
        </w:tc>
        <w:tc>
          <w:tcPr>
            <w:tcW w:w="746" w:type="dxa"/>
          </w:tcPr>
          <w:p w14:paraId="2CA697FC" w14:textId="33ABBE6E" w:rsidR="00CC3F16" w:rsidRPr="00FD765D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4.7</w:t>
            </w:r>
          </w:p>
        </w:tc>
        <w:tc>
          <w:tcPr>
            <w:tcW w:w="745" w:type="dxa"/>
          </w:tcPr>
          <w:p w14:paraId="0E216DF9" w14:textId="6D36A8A9" w:rsidR="00CC3F16" w:rsidRPr="00FD765D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4.2</w:t>
            </w:r>
          </w:p>
        </w:tc>
        <w:tc>
          <w:tcPr>
            <w:tcW w:w="745" w:type="dxa"/>
          </w:tcPr>
          <w:p w14:paraId="3384B19D" w14:textId="19A1965A" w:rsidR="00CC3F16" w:rsidRPr="00FD765D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5.7</w:t>
            </w:r>
          </w:p>
        </w:tc>
        <w:tc>
          <w:tcPr>
            <w:tcW w:w="746" w:type="dxa"/>
          </w:tcPr>
          <w:p w14:paraId="049EAACE" w14:textId="2B598AE9" w:rsidR="00CC3F16" w:rsidRPr="00FD765D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6.7</w:t>
            </w:r>
          </w:p>
        </w:tc>
        <w:tc>
          <w:tcPr>
            <w:tcW w:w="745" w:type="dxa"/>
          </w:tcPr>
          <w:p w14:paraId="560B6159" w14:textId="28ECC0D2" w:rsidR="00CC3F16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7.2</w:t>
            </w:r>
          </w:p>
        </w:tc>
        <w:tc>
          <w:tcPr>
            <w:tcW w:w="746" w:type="dxa"/>
          </w:tcPr>
          <w:p w14:paraId="0DA27C3C" w14:textId="37C9C6E1" w:rsidR="00CC3F16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4.7</w:t>
            </w:r>
          </w:p>
        </w:tc>
      </w:tr>
    </w:tbl>
    <w:p w14:paraId="584E92DA" w14:textId="77777777" w:rsidR="00D74EA6" w:rsidRDefault="00D74EA6" w:rsidP="005655F5">
      <w:pPr>
        <w:ind w:firstLine="202"/>
        <w:jc w:val="both"/>
        <w:rPr>
          <w:lang w:eastAsia="zh-CN"/>
        </w:rPr>
      </w:pPr>
    </w:p>
    <w:tbl>
      <w:tblPr>
        <w:tblStyle w:val="af4"/>
        <w:tblW w:w="0" w:type="auto"/>
        <w:jc w:val="center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744"/>
        <w:gridCol w:w="744"/>
        <w:gridCol w:w="744"/>
        <w:gridCol w:w="745"/>
        <w:gridCol w:w="744"/>
        <w:gridCol w:w="744"/>
        <w:gridCol w:w="744"/>
        <w:gridCol w:w="745"/>
        <w:gridCol w:w="744"/>
        <w:gridCol w:w="744"/>
        <w:gridCol w:w="745"/>
      </w:tblGrid>
      <w:tr w:rsidR="002C19F1" w14:paraId="686F99AB" w14:textId="77777777" w:rsidTr="002C19F1">
        <w:trPr>
          <w:jc w:val="center"/>
        </w:trPr>
        <w:tc>
          <w:tcPr>
            <w:tcW w:w="1560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15311A4D" w14:textId="77777777" w:rsidR="002C19F1" w:rsidRDefault="002C19F1" w:rsidP="002C19F1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Parameter</w:t>
            </w:r>
          </w:p>
        </w:tc>
        <w:tc>
          <w:tcPr>
            <w:tcW w:w="744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72B0C068" w14:textId="63994262" w:rsidR="002C19F1" w:rsidRDefault="002C19F1" w:rsidP="002C19F1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EV</w:t>
            </w:r>
            <w:r>
              <w:rPr>
                <w:b/>
                <w:bCs/>
                <w:sz w:val="16"/>
                <w:szCs w:val="16"/>
                <w:vertAlign w:val="subscript"/>
                <w:lang w:eastAsia="zh-CN"/>
              </w:rPr>
              <w:t>34</w:t>
            </w:r>
          </w:p>
        </w:tc>
        <w:tc>
          <w:tcPr>
            <w:tcW w:w="744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01D24F78" w14:textId="0994A10A" w:rsidR="002C19F1" w:rsidRDefault="002C19F1" w:rsidP="002C19F1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EV</w:t>
            </w:r>
            <w:r>
              <w:rPr>
                <w:b/>
                <w:bCs/>
                <w:sz w:val="16"/>
                <w:szCs w:val="16"/>
                <w:vertAlign w:val="subscript"/>
                <w:lang w:eastAsia="zh-CN"/>
              </w:rPr>
              <w:t>35</w:t>
            </w:r>
          </w:p>
        </w:tc>
        <w:tc>
          <w:tcPr>
            <w:tcW w:w="744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7C3F6177" w14:textId="25F2C4A4" w:rsidR="002C19F1" w:rsidRDefault="002C19F1" w:rsidP="002C19F1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EV</w:t>
            </w:r>
            <w:r>
              <w:rPr>
                <w:b/>
                <w:bCs/>
                <w:sz w:val="16"/>
                <w:szCs w:val="16"/>
                <w:vertAlign w:val="subscript"/>
                <w:lang w:eastAsia="zh-CN"/>
              </w:rPr>
              <w:t>36</w:t>
            </w:r>
          </w:p>
        </w:tc>
        <w:tc>
          <w:tcPr>
            <w:tcW w:w="745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268B1F40" w14:textId="6D6E9068" w:rsidR="002C19F1" w:rsidRDefault="002C19F1" w:rsidP="002C19F1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EV</w:t>
            </w:r>
            <w:r>
              <w:rPr>
                <w:b/>
                <w:bCs/>
                <w:sz w:val="16"/>
                <w:szCs w:val="16"/>
                <w:vertAlign w:val="subscript"/>
                <w:lang w:eastAsia="zh-CN"/>
              </w:rPr>
              <w:t>37</w:t>
            </w:r>
          </w:p>
        </w:tc>
        <w:tc>
          <w:tcPr>
            <w:tcW w:w="744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423A9EF6" w14:textId="45A6D4E6" w:rsidR="002C19F1" w:rsidRDefault="002C19F1" w:rsidP="002C19F1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EV</w:t>
            </w:r>
            <w:r>
              <w:rPr>
                <w:b/>
                <w:bCs/>
                <w:sz w:val="16"/>
                <w:szCs w:val="16"/>
                <w:vertAlign w:val="subscript"/>
                <w:lang w:eastAsia="zh-CN"/>
              </w:rPr>
              <w:t>38</w:t>
            </w:r>
          </w:p>
        </w:tc>
        <w:tc>
          <w:tcPr>
            <w:tcW w:w="744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5DF10C7F" w14:textId="2C4263C8" w:rsidR="002C19F1" w:rsidRDefault="002C19F1" w:rsidP="002C19F1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EV</w:t>
            </w:r>
            <w:r>
              <w:rPr>
                <w:b/>
                <w:bCs/>
                <w:sz w:val="16"/>
                <w:szCs w:val="16"/>
                <w:vertAlign w:val="subscript"/>
                <w:lang w:eastAsia="zh-CN"/>
              </w:rPr>
              <w:t>39</w:t>
            </w:r>
          </w:p>
        </w:tc>
        <w:tc>
          <w:tcPr>
            <w:tcW w:w="744" w:type="dxa"/>
            <w:tcBorders>
              <w:top w:val="doub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17CAB692" w14:textId="5FD46843" w:rsidR="002C19F1" w:rsidRDefault="002C19F1" w:rsidP="002C19F1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EV</w:t>
            </w:r>
            <w:r>
              <w:rPr>
                <w:b/>
                <w:bCs/>
                <w:sz w:val="16"/>
                <w:szCs w:val="16"/>
                <w:vertAlign w:val="subscript"/>
                <w:lang w:eastAsia="zh-CN"/>
              </w:rPr>
              <w:t>40</w:t>
            </w:r>
          </w:p>
        </w:tc>
        <w:tc>
          <w:tcPr>
            <w:tcW w:w="745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56CAB42A" w14:textId="52FE05E9" w:rsidR="002C19F1" w:rsidRDefault="002C19F1" w:rsidP="002C19F1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EV</w:t>
            </w:r>
            <w:r>
              <w:rPr>
                <w:b/>
                <w:bCs/>
                <w:sz w:val="16"/>
                <w:szCs w:val="16"/>
                <w:vertAlign w:val="subscript"/>
                <w:lang w:eastAsia="zh-CN"/>
              </w:rPr>
              <w:t>41</w:t>
            </w:r>
          </w:p>
        </w:tc>
        <w:tc>
          <w:tcPr>
            <w:tcW w:w="744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396E80C8" w14:textId="67095BF7" w:rsidR="002C19F1" w:rsidRDefault="002C19F1" w:rsidP="002C19F1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EV</w:t>
            </w:r>
            <w:r>
              <w:rPr>
                <w:b/>
                <w:bCs/>
                <w:sz w:val="16"/>
                <w:szCs w:val="16"/>
                <w:vertAlign w:val="subscript"/>
                <w:lang w:eastAsia="zh-CN"/>
              </w:rPr>
              <w:t>42</w:t>
            </w:r>
          </w:p>
        </w:tc>
        <w:tc>
          <w:tcPr>
            <w:tcW w:w="744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5F4F441C" w14:textId="5E009462" w:rsidR="002C19F1" w:rsidRDefault="002C19F1" w:rsidP="002C19F1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EV</w:t>
            </w:r>
            <w:r>
              <w:rPr>
                <w:b/>
                <w:bCs/>
                <w:sz w:val="16"/>
                <w:szCs w:val="16"/>
                <w:vertAlign w:val="subscript"/>
                <w:lang w:eastAsia="zh-CN"/>
              </w:rPr>
              <w:t>43</w:t>
            </w:r>
          </w:p>
        </w:tc>
        <w:tc>
          <w:tcPr>
            <w:tcW w:w="745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7EF4BCA3" w14:textId="1825D45F" w:rsidR="002C19F1" w:rsidRDefault="002C19F1" w:rsidP="002C19F1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EV</w:t>
            </w:r>
            <w:r>
              <w:rPr>
                <w:b/>
                <w:bCs/>
                <w:sz w:val="16"/>
                <w:szCs w:val="16"/>
                <w:vertAlign w:val="subscript"/>
                <w:lang w:eastAsia="zh-CN"/>
              </w:rPr>
              <w:t>44</w:t>
            </w:r>
          </w:p>
        </w:tc>
      </w:tr>
      <w:tr w:rsidR="00213522" w14:paraId="0F534469" w14:textId="77777777" w:rsidTr="00285A98">
        <w:trPr>
          <w:jc w:val="center"/>
        </w:trPr>
        <w:tc>
          <w:tcPr>
            <w:tcW w:w="1560" w:type="dxa"/>
            <w:vAlign w:val="center"/>
          </w:tcPr>
          <w:p w14:paraId="1C672597" w14:textId="77777777" w:rsidR="00213522" w:rsidRDefault="00213522" w:rsidP="00213522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 w:rsidRPr="000D2844">
              <w:rPr>
                <w:rFonts w:hint="eastAsia"/>
                <w:b/>
                <w:bCs/>
                <w:sz w:val="16"/>
                <w:szCs w:val="16"/>
                <w:lang w:eastAsia="zh-CN"/>
              </w:rPr>
              <w:t>Energy (kWh)</w:t>
            </w:r>
          </w:p>
        </w:tc>
        <w:tc>
          <w:tcPr>
            <w:tcW w:w="744" w:type="dxa"/>
          </w:tcPr>
          <w:p w14:paraId="5EE95EDE" w14:textId="0E00D8EC" w:rsidR="00213522" w:rsidRPr="00213522" w:rsidRDefault="00213522" w:rsidP="00213522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50</w:t>
            </w:r>
          </w:p>
        </w:tc>
        <w:tc>
          <w:tcPr>
            <w:tcW w:w="744" w:type="dxa"/>
          </w:tcPr>
          <w:p w14:paraId="39E9586B" w14:textId="636C5736" w:rsidR="00213522" w:rsidRPr="00213522" w:rsidRDefault="00213522" w:rsidP="00213522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16</w:t>
            </w:r>
          </w:p>
        </w:tc>
        <w:tc>
          <w:tcPr>
            <w:tcW w:w="744" w:type="dxa"/>
          </w:tcPr>
          <w:p w14:paraId="47F1DEAE" w14:textId="05187BAB" w:rsidR="00213522" w:rsidRPr="00213522" w:rsidRDefault="00213522" w:rsidP="00213522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78</w:t>
            </w:r>
          </w:p>
        </w:tc>
        <w:tc>
          <w:tcPr>
            <w:tcW w:w="745" w:type="dxa"/>
          </w:tcPr>
          <w:p w14:paraId="24F8A2F0" w14:textId="00389B75" w:rsidR="00213522" w:rsidRPr="00213522" w:rsidRDefault="00213522" w:rsidP="00213522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18</w:t>
            </w:r>
          </w:p>
        </w:tc>
        <w:tc>
          <w:tcPr>
            <w:tcW w:w="744" w:type="dxa"/>
          </w:tcPr>
          <w:p w14:paraId="718F8FFA" w14:textId="0CBF7D25" w:rsidR="00213522" w:rsidRPr="00213522" w:rsidRDefault="00213522" w:rsidP="00213522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24</w:t>
            </w:r>
          </w:p>
        </w:tc>
        <w:tc>
          <w:tcPr>
            <w:tcW w:w="744" w:type="dxa"/>
          </w:tcPr>
          <w:p w14:paraId="2B934BE7" w14:textId="4DEA7671" w:rsidR="00213522" w:rsidRPr="00213522" w:rsidRDefault="00213522" w:rsidP="00213522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24</w:t>
            </w:r>
          </w:p>
        </w:tc>
        <w:tc>
          <w:tcPr>
            <w:tcW w:w="744" w:type="dxa"/>
          </w:tcPr>
          <w:p w14:paraId="3C19DDFC" w14:textId="30EDEA1D" w:rsidR="00213522" w:rsidRPr="00213522" w:rsidRDefault="00213522" w:rsidP="00213522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40</w:t>
            </w:r>
          </w:p>
        </w:tc>
        <w:tc>
          <w:tcPr>
            <w:tcW w:w="745" w:type="dxa"/>
          </w:tcPr>
          <w:p w14:paraId="4765D501" w14:textId="22698EAA" w:rsidR="00213522" w:rsidRPr="00213522" w:rsidRDefault="00213522" w:rsidP="00213522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40</w:t>
            </w:r>
          </w:p>
        </w:tc>
        <w:tc>
          <w:tcPr>
            <w:tcW w:w="744" w:type="dxa"/>
          </w:tcPr>
          <w:p w14:paraId="28A953A4" w14:textId="0966AECE" w:rsidR="00213522" w:rsidRPr="00213522" w:rsidRDefault="00213522" w:rsidP="00213522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50</w:t>
            </w:r>
          </w:p>
        </w:tc>
        <w:tc>
          <w:tcPr>
            <w:tcW w:w="744" w:type="dxa"/>
          </w:tcPr>
          <w:p w14:paraId="02FA90F9" w14:textId="759340E0" w:rsidR="00213522" w:rsidRPr="00213522" w:rsidRDefault="00213522" w:rsidP="00213522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25</w:t>
            </w:r>
          </w:p>
        </w:tc>
        <w:tc>
          <w:tcPr>
            <w:tcW w:w="745" w:type="dxa"/>
          </w:tcPr>
          <w:p w14:paraId="6198647D" w14:textId="2A7C9795" w:rsidR="00213522" w:rsidRPr="00213522" w:rsidRDefault="00213522" w:rsidP="00213522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60</w:t>
            </w:r>
          </w:p>
        </w:tc>
      </w:tr>
      <w:tr w:rsidR="002C19F1" w14:paraId="6C2E9DE5" w14:textId="77777777" w:rsidTr="002C19F1">
        <w:trPr>
          <w:jc w:val="center"/>
        </w:trPr>
        <w:tc>
          <w:tcPr>
            <w:tcW w:w="1560" w:type="dxa"/>
            <w:vAlign w:val="center"/>
          </w:tcPr>
          <w:p w14:paraId="0874196F" w14:textId="77777777" w:rsidR="002C19F1" w:rsidRDefault="002C19F1" w:rsidP="002C19F1">
            <w:pPr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Min charging power</w:t>
            </w:r>
            <w:r>
              <w:rPr>
                <w:rFonts w:hint="eastAsia"/>
                <w:sz w:val="16"/>
                <w:szCs w:val="16"/>
                <w:lang w:eastAsia="zh-CN"/>
              </w:rPr>
              <w:t xml:space="preserve"> (kW)</w:t>
            </w:r>
          </w:p>
        </w:tc>
        <w:tc>
          <w:tcPr>
            <w:tcW w:w="744" w:type="dxa"/>
            <w:vAlign w:val="center"/>
          </w:tcPr>
          <w:p w14:paraId="6FC3D168" w14:textId="1EFD0AEE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FD765D">
              <w:rPr>
                <w:sz w:val="18"/>
                <w:szCs w:val="18"/>
                <w:lang w:eastAsia="zh-CN"/>
              </w:rPr>
              <w:t>8</w:t>
            </w:r>
          </w:p>
        </w:tc>
        <w:tc>
          <w:tcPr>
            <w:tcW w:w="744" w:type="dxa"/>
            <w:vAlign w:val="center"/>
          </w:tcPr>
          <w:p w14:paraId="46457619" w14:textId="2649CD9A" w:rsidR="002C19F1" w:rsidRPr="00FD765D" w:rsidRDefault="00CC3F16" w:rsidP="002C19F1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2</w:t>
            </w:r>
          </w:p>
        </w:tc>
        <w:tc>
          <w:tcPr>
            <w:tcW w:w="744" w:type="dxa"/>
            <w:vAlign w:val="center"/>
          </w:tcPr>
          <w:p w14:paraId="71D06589" w14:textId="55FEE666" w:rsidR="002C19F1" w:rsidRPr="00FD765D" w:rsidRDefault="00CC3F16" w:rsidP="002C19F1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12</w:t>
            </w:r>
          </w:p>
        </w:tc>
        <w:tc>
          <w:tcPr>
            <w:tcW w:w="745" w:type="dxa"/>
            <w:vAlign w:val="center"/>
          </w:tcPr>
          <w:p w14:paraId="62D42B68" w14:textId="270F943A" w:rsidR="002C19F1" w:rsidRPr="00FD765D" w:rsidRDefault="00CC3F16" w:rsidP="002C19F1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6</w:t>
            </w:r>
          </w:p>
        </w:tc>
        <w:tc>
          <w:tcPr>
            <w:tcW w:w="744" w:type="dxa"/>
            <w:vAlign w:val="center"/>
          </w:tcPr>
          <w:p w14:paraId="009231B1" w14:textId="707E169A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FD765D">
              <w:rPr>
                <w:sz w:val="18"/>
                <w:szCs w:val="18"/>
                <w:lang w:eastAsia="zh-CN"/>
              </w:rPr>
              <w:t>8</w:t>
            </w:r>
          </w:p>
        </w:tc>
        <w:tc>
          <w:tcPr>
            <w:tcW w:w="744" w:type="dxa"/>
            <w:vAlign w:val="center"/>
          </w:tcPr>
          <w:p w14:paraId="0388FEEA" w14:textId="6D827FF6" w:rsidR="002C19F1" w:rsidRPr="00FD765D" w:rsidRDefault="00CC3F16" w:rsidP="002C19F1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3</w:t>
            </w:r>
          </w:p>
        </w:tc>
        <w:tc>
          <w:tcPr>
            <w:tcW w:w="744" w:type="dxa"/>
            <w:vAlign w:val="center"/>
          </w:tcPr>
          <w:p w14:paraId="69006E05" w14:textId="4CD3ADEA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FD765D">
              <w:rPr>
                <w:sz w:val="18"/>
                <w:szCs w:val="18"/>
                <w:lang w:eastAsia="zh-CN"/>
              </w:rPr>
              <w:t>8</w:t>
            </w:r>
          </w:p>
        </w:tc>
        <w:tc>
          <w:tcPr>
            <w:tcW w:w="745" w:type="dxa"/>
            <w:vAlign w:val="center"/>
          </w:tcPr>
          <w:p w14:paraId="5089A695" w14:textId="77777777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FD765D">
              <w:rPr>
                <w:sz w:val="18"/>
                <w:szCs w:val="18"/>
                <w:lang w:eastAsia="zh-CN"/>
              </w:rPr>
              <w:t>8</w:t>
            </w:r>
          </w:p>
        </w:tc>
        <w:tc>
          <w:tcPr>
            <w:tcW w:w="744" w:type="dxa"/>
            <w:vAlign w:val="center"/>
          </w:tcPr>
          <w:p w14:paraId="4BC88A21" w14:textId="03A45BAA" w:rsidR="002C19F1" w:rsidRPr="00FD765D" w:rsidRDefault="00CC3F16" w:rsidP="002C19F1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2</w:t>
            </w:r>
          </w:p>
        </w:tc>
        <w:tc>
          <w:tcPr>
            <w:tcW w:w="744" w:type="dxa"/>
            <w:vAlign w:val="center"/>
          </w:tcPr>
          <w:p w14:paraId="6767F252" w14:textId="0780526A" w:rsidR="002C19F1" w:rsidRPr="00FD765D" w:rsidRDefault="00CC3F16" w:rsidP="002C19F1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4</w:t>
            </w:r>
          </w:p>
        </w:tc>
        <w:tc>
          <w:tcPr>
            <w:tcW w:w="745" w:type="dxa"/>
            <w:vAlign w:val="center"/>
          </w:tcPr>
          <w:p w14:paraId="19C827EE" w14:textId="098B743C" w:rsidR="002C19F1" w:rsidRPr="00FD765D" w:rsidRDefault="00CC3F16" w:rsidP="002C19F1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7</w:t>
            </w:r>
          </w:p>
        </w:tc>
      </w:tr>
      <w:tr w:rsidR="002C19F1" w14:paraId="0A6F04C5" w14:textId="77777777" w:rsidTr="002C19F1">
        <w:trPr>
          <w:jc w:val="center"/>
        </w:trPr>
        <w:tc>
          <w:tcPr>
            <w:tcW w:w="1560" w:type="dxa"/>
            <w:vAlign w:val="center"/>
          </w:tcPr>
          <w:p w14:paraId="536C43D7" w14:textId="77777777" w:rsidR="002C19F1" w:rsidRDefault="002C19F1" w:rsidP="002C19F1">
            <w:pPr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Max charging power</w:t>
            </w:r>
            <w:r>
              <w:rPr>
                <w:rFonts w:hint="eastAsia"/>
                <w:sz w:val="16"/>
                <w:szCs w:val="16"/>
                <w:lang w:eastAsia="zh-CN"/>
              </w:rPr>
              <w:t xml:space="preserve"> (kW)</w:t>
            </w:r>
          </w:p>
        </w:tc>
        <w:tc>
          <w:tcPr>
            <w:tcW w:w="744" w:type="dxa"/>
            <w:vAlign w:val="center"/>
          </w:tcPr>
          <w:p w14:paraId="7D036718" w14:textId="4D897C82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FD765D">
              <w:rPr>
                <w:sz w:val="18"/>
                <w:szCs w:val="18"/>
                <w:lang w:eastAsia="zh-CN"/>
              </w:rPr>
              <w:t>1</w:t>
            </w:r>
            <w:r w:rsidR="00CC3F16">
              <w:rPr>
                <w:sz w:val="18"/>
                <w:szCs w:val="18"/>
                <w:lang w:eastAsia="zh-CN"/>
              </w:rPr>
              <w:t>1</w:t>
            </w:r>
          </w:p>
        </w:tc>
        <w:tc>
          <w:tcPr>
            <w:tcW w:w="744" w:type="dxa"/>
            <w:vAlign w:val="center"/>
          </w:tcPr>
          <w:p w14:paraId="0696FE61" w14:textId="492FFB88" w:rsidR="002C19F1" w:rsidRPr="00FD765D" w:rsidRDefault="00CC3F16" w:rsidP="002C19F1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6</w:t>
            </w:r>
          </w:p>
        </w:tc>
        <w:tc>
          <w:tcPr>
            <w:tcW w:w="744" w:type="dxa"/>
            <w:vAlign w:val="center"/>
          </w:tcPr>
          <w:p w14:paraId="69A9900D" w14:textId="72D3D6CC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FD765D">
              <w:rPr>
                <w:sz w:val="18"/>
                <w:szCs w:val="18"/>
                <w:lang w:eastAsia="zh-CN"/>
              </w:rPr>
              <w:t>1</w:t>
            </w:r>
            <w:r w:rsidR="00CC3F16">
              <w:rPr>
                <w:sz w:val="18"/>
                <w:szCs w:val="18"/>
                <w:lang w:eastAsia="zh-CN"/>
              </w:rPr>
              <w:t>5</w:t>
            </w:r>
          </w:p>
        </w:tc>
        <w:tc>
          <w:tcPr>
            <w:tcW w:w="745" w:type="dxa"/>
            <w:vAlign w:val="center"/>
          </w:tcPr>
          <w:p w14:paraId="29082122" w14:textId="36AE6F7D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FD765D">
              <w:rPr>
                <w:sz w:val="18"/>
                <w:szCs w:val="18"/>
                <w:lang w:eastAsia="zh-CN"/>
              </w:rPr>
              <w:t>1</w:t>
            </w:r>
            <w:r w:rsidR="00CC3F16">
              <w:rPr>
                <w:sz w:val="18"/>
                <w:szCs w:val="18"/>
                <w:lang w:eastAsia="zh-CN"/>
              </w:rPr>
              <w:t>2</w:t>
            </w:r>
          </w:p>
        </w:tc>
        <w:tc>
          <w:tcPr>
            <w:tcW w:w="744" w:type="dxa"/>
            <w:vAlign w:val="center"/>
          </w:tcPr>
          <w:p w14:paraId="37EBEA19" w14:textId="2C6D9E3E" w:rsidR="002C19F1" w:rsidRPr="00FD765D" w:rsidRDefault="00CC3F16" w:rsidP="002C19F1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9</w:t>
            </w:r>
          </w:p>
        </w:tc>
        <w:tc>
          <w:tcPr>
            <w:tcW w:w="744" w:type="dxa"/>
            <w:vAlign w:val="center"/>
          </w:tcPr>
          <w:p w14:paraId="70808544" w14:textId="77C80CE3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FD765D">
              <w:rPr>
                <w:sz w:val="18"/>
                <w:szCs w:val="18"/>
                <w:lang w:eastAsia="zh-CN"/>
              </w:rPr>
              <w:t>1</w:t>
            </w:r>
            <w:r w:rsidR="00CC3F16">
              <w:rPr>
                <w:sz w:val="18"/>
                <w:szCs w:val="18"/>
                <w:lang w:eastAsia="zh-CN"/>
              </w:rPr>
              <w:t>2</w:t>
            </w:r>
          </w:p>
        </w:tc>
        <w:tc>
          <w:tcPr>
            <w:tcW w:w="744" w:type="dxa"/>
            <w:vAlign w:val="center"/>
          </w:tcPr>
          <w:p w14:paraId="7B736D70" w14:textId="27A367BA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FD765D">
              <w:rPr>
                <w:sz w:val="18"/>
                <w:szCs w:val="18"/>
                <w:lang w:eastAsia="zh-CN"/>
              </w:rPr>
              <w:t>1</w:t>
            </w:r>
            <w:r w:rsidR="00CC3F16">
              <w:rPr>
                <w:sz w:val="18"/>
                <w:szCs w:val="18"/>
                <w:lang w:eastAsia="zh-CN"/>
              </w:rPr>
              <w:t>2</w:t>
            </w:r>
          </w:p>
        </w:tc>
        <w:tc>
          <w:tcPr>
            <w:tcW w:w="745" w:type="dxa"/>
            <w:vAlign w:val="center"/>
          </w:tcPr>
          <w:p w14:paraId="163A55D4" w14:textId="1EEE4ABE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FD765D">
              <w:rPr>
                <w:sz w:val="18"/>
                <w:szCs w:val="18"/>
                <w:lang w:eastAsia="zh-CN"/>
              </w:rPr>
              <w:t>1</w:t>
            </w:r>
            <w:r w:rsidR="00CC3F16">
              <w:rPr>
                <w:sz w:val="18"/>
                <w:szCs w:val="18"/>
                <w:lang w:eastAsia="zh-CN"/>
              </w:rPr>
              <w:t>1</w:t>
            </w:r>
          </w:p>
        </w:tc>
        <w:tc>
          <w:tcPr>
            <w:tcW w:w="744" w:type="dxa"/>
            <w:vAlign w:val="center"/>
          </w:tcPr>
          <w:p w14:paraId="56FB6E78" w14:textId="69981BD7" w:rsidR="002C19F1" w:rsidRPr="00FD765D" w:rsidRDefault="00CC3F16" w:rsidP="002C19F1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12</w:t>
            </w:r>
          </w:p>
        </w:tc>
        <w:tc>
          <w:tcPr>
            <w:tcW w:w="744" w:type="dxa"/>
            <w:vAlign w:val="center"/>
          </w:tcPr>
          <w:p w14:paraId="06C9E43D" w14:textId="1D3103AC" w:rsidR="002C19F1" w:rsidRPr="00FD765D" w:rsidRDefault="00CC3F16" w:rsidP="002C19F1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7</w:t>
            </w:r>
          </w:p>
        </w:tc>
        <w:tc>
          <w:tcPr>
            <w:tcW w:w="745" w:type="dxa"/>
            <w:vAlign w:val="center"/>
          </w:tcPr>
          <w:p w14:paraId="0A45A831" w14:textId="1E608290" w:rsidR="002C19F1" w:rsidRPr="00FD765D" w:rsidRDefault="00CC3F16" w:rsidP="002C19F1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11</w:t>
            </w:r>
          </w:p>
        </w:tc>
      </w:tr>
      <w:tr w:rsidR="002C19F1" w14:paraId="52CDEBEB" w14:textId="77777777" w:rsidTr="00B85742">
        <w:trPr>
          <w:jc w:val="center"/>
        </w:trPr>
        <w:tc>
          <w:tcPr>
            <w:tcW w:w="1560" w:type="dxa"/>
            <w:vAlign w:val="center"/>
          </w:tcPr>
          <w:p w14:paraId="6016AE50" w14:textId="77777777" w:rsidR="002C19F1" w:rsidRDefault="002C19F1" w:rsidP="002C19F1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Available</w:t>
            </w:r>
          </w:p>
          <w:p w14:paraId="612A2E78" w14:textId="77777777" w:rsidR="002C19F1" w:rsidRDefault="002C19F1" w:rsidP="002C19F1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 xml:space="preserve">period </w:t>
            </w:r>
            <w:r>
              <w:rPr>
                <w:rFonts w:hint="eastAsia"/>
                <w:sz w:val="16"/>
                <w:szCs w:val="16"/>
                <w:lang w:eastAsia="zh-CN"/>
              </w:rPr>
              <w:t>(h-h)</w:t>
            </w:r>
          </w:p>
        </w:tc>
        <w:tc>
          <w:tcPr>
            <w:tcW w:w="744" w:type="dxa"/>
          </w:tcPr>
          <w:p w14:paraId="51C4E1D8" w14:textId="01089CE8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13-17</w:t>
            </w:r>
          </w:p>
        </w:tc>
        <w:tc>
          <w:tcPr>
            <w:tcW w:w="744" w:type="dxa"/>
          </w:tcPr>
          <w:p w14:paraId="0918F77C" w14:textId="13E43377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10-13</w:t>
            </w:r>
          </w:p>
        </w:tc>
        <w:tc>
          <w:tcPr>
            <w:tcW w:w="744" w:type="dxa"/>
          </w:tcPr>
          <w:p w14:paraId="1DDB059F" w14:textId="2508647C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9-14</w:t>
            </w:r>
          </w:p>
        </w:tc>
        <w:tc>
          <w:tcPr>
            <w:tcW w:w="745" w:type="dxa"/>
          </w:tcPr>
          <w:p w14:paraId="767379BA" w14:textId="7E365437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12-13</w:t>
            </w:r>
          </w:p>
        </w:tc>
        <w:tc>
          <w:tcPr>
            <w:tcW w:w="744" w:type="dxa"/>
          </w:tcPr>
          <w:p w14:paraId="4711D406" w14:textId="796EF99C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10-12</w:t>
            </w:r>
          </w:p>
        </w:tc>
        <w:tc>
          <w:tcPr>
            <w:tcW w:w="744" w:type="dxa"/>
          </w:tcPr>
          <w:p w14:paraId="11FFC2F9" w14:textId="6859FE30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15-17</w:t>
            </w:r>
          </w:p>
        </w:tc>
        <w:tc>
          <w:tcPr>
            <w:tcW w:w="744" w:type="dxa"/>
          </w:tcPr>
          <w:p w14:paraId="2A4591A7" w14:textId="519C4400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9-12</w:t>
            </w:r>
          </w:p>
        </w:tc>
        <w:tc>
          <w:tcPr>
            <w:tcW w:w="745" w:type="dxa"/>
          </w:tcPr>
          <w:p w14:paraId="49F18843" w14:textId="058B9BED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8-11</w:t>
            </w:r>
          </w:p>
        </w:tc>
        <w:tc>
          <w:tcPr>
            <w:tcW w:w="744" w:type="dxa"/>
          </w:tcPr>
          <w:p w14:paraId="52054EF3" w14:textId="3691736B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8-12</w:t>
            </w:r>
          </w:p>
        </w:tc>
        <w:tc>
          <w:tcPr>
            <w:tcW w:w="744" w:type="dxa"/>
          </w:tcPr>
          <w:p w14:paraId="30B2AD99" w14:textId="4358534B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7-11</w:t>
            </w:r>
          </w:p>
        </w:tc>
        <w:tc>
          <w:tcPr>
            <w:tcW w:w="745" w:type="dxa"/>
          </w:tcPr>
          <w:p w14:paraId="51BAA0F2" w14:textId="070338E1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6-11</w:t>
            </w:r>
          </w:p>
        </w:tc>
      </w:tr>
      <w:tr w:rsidR="00CC3F16" w14:paraId="73BE5275" w14:textId="77777777" w:rsidTr="00045AC2">
        <w:trPr>
          <w:jc w:val="center"/>
        </w:trPr>
        <w:tc>
          <w:tcPr>
            <w:tcW w:w="1560" w:type="dxa"/>
            <w:vAlign w:val="center"/>
          </w:tcPr>
          <w:p w14:paraId="40E07BAD" w14:textId="77777777" w:rsidR="00CC3F16" w:rsidRDefault="00CC3F16" w:rsidP="00CC3F16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 w:rsidRPr="00C515CC">
              <w:rPr>
                <w:b/>
                <w:bCs/>
                <w:sz w:val="16"/>
                <w:szCs w:val="16"/>
                <w:lang w:eastAsia="zh-CN"/>
              </w:rPr>
              <w:t xml:space="preserve">Load </w:t>
            </w:r>
            <w:r>
              <w:rPr>
                <w:b/>
                <w:bCs/>
                <w:sz w:val="16"/>
                <w:szCs w:val="16"/>
                <w:lang w:eastAsia="zh-CN"/>
              </w:rPr>
              <w:t>s</w:t>
            </w:r>
            <w:r w:rsidRPr="00C515CC">
              <w:rPr>
                <w:b/>
                <w:bCs/>
                <w:sz w:val="16"/>
                <w:szCs w:val="16"/>
                <w:lang w:eastAsia="zh-CN"/>
              </w:rPr>
              <w:t xml:space="preserve">ignificance </w:t>
            </w:r>
            <w:r>
              <w:rPr>
                <w:b/>
                <w:bCs/>
                <w:sz w:val="16"/>
                <w:szCs w:val="16"/>
                <w:lang w:eastAsia="zh-CN"/>
              </w:rPr>
              <w:t>p</w:t>
            </w:r>
            <w:r w:rsidRPr="00C515CC">
              <w:rPr>
                <w:b/>
                <w:bCs/>
                <w:sz w:val="16"/>
                <w:szCs w:val="16"/>
                <w:lang w:eastAsia="zh-CN"/>
              </w:rPr>
              <w:t>arameter</w:t>
            </w:r>
            <w:r>
              <w:rPr>
                <w:b/>
                <w:bCs/>
                <w:sz w:val="16"/>
                <w:szCs w:val="16"/>
                <w:lang w:eastAsia="zh-CN"/>
              </w:rPr>
              <w:t xml:space="preserve"> (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16"/>
                      <w:szCs w:val="16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6"/>
                      <w:szCs w:val="16"/>
                      <w:lang w:eastAsia="zh-CN"/>
                    </w:rPr>
                    <m:t>ξ</m:t>
                  </m:r>
                </m:e>
                <m:sub>
                  <m:r>
                    <w:rPr>
                      <w:rFonts w:ascii="Cambria Math" w:hAnsi="Cambria Math"/>
                      <w:sz w:val="16"/>
                      <w:szCs w:val="16"/>
                      <w:lang w:eastAsia="zh-CN"/>
                    </w:rPr>
                    <m:t>l</m:t>
                  </m:r>
                </m:sub>
              </m:sSub>
            </m:oMath>
            <w:r>
              <w:rPr>
                <w:b/>
                <w:bCs/>
                <w:sz w:val="16"/>
                <w:szCs w:val="16"/>
                <w:lang w:eastAsia="zh-CN"/>
              </w:rPr>
              <w:t>)</w:t>
            </w:r>
          </w:p>
        </w:tc>
        <w:tc>
          <w:tcPr>
            <w:tcW w:w="744" w:type="dxa"/>
          </w:tcPr>
          <w:p w14:paraId="1C3E5B55" w14:textId="56BFB1F0" w:rsidR="00CC3F16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5.7</w:t>
            </w:r>
          </w:p>
        </w:tc>
        <w:tc>
          <w:tcPr>
            <w:tcW w:w="744" w:type="dxa"/>
          </w:tcPr>
          <w:p w14:paraId="1F4294DD" w14:textId="70151523" w:rsidR="00CC3F16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2.7</w:t>
            </w:r>
          </w:p>
        </w:tc>
        <w:tc>
          <w:tcPr>
            <w:tcW w:w="744" w:type="dxa"/>
          </w:tcPr>
          <w:p w14:paraId="5855929D" w14:textId="616C539E" w:rsidR="00CC3F16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7.2</w:t>
            </w:r>
          </w:p>
        </w:tc>
        <w:tc>
          <w:tcPr>
            <w:tcW w:w="745" w:type="dxa"/>
          </w:tcPr>
          <w:p w14:paraId="65E670F1" w14:textId="4A095131" w:rsidR="00CC3F16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5.2</w:t>
            </w:r>
          </w:p>
        </w:tc>
        <w:tc>
          <w:tcPr>
            <w:tcW w:w="744" w:type="dxa"/>
          </w:tcPr>
          <w:p w14:paraId="5487BA92" w14:textId="610FD48F" w:rsidR="00CC3F16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4.7</w:t>
            </w:r>
          </w:p>
        </w:tc>
        <w:tc>
          <w:tcPr>
            <w:tcW w:w="744" w:type="dxa"/>
          </w:tcPr>
          <w:p w14:paraId="760D57E4" w14:textId="2241E635" w:rsidR="00CC3F16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4.7</w:t>
            </w:r>
          </w:p>
        </w:tc>
        <w:tc>
          <w:tcPr>
            <w:tcW w:w="744" w:type="dxa"/>
          </w:tcPr>
          <w:p w14:paraId="7EF56580" w14:textId="29F07192" w:rsidR="00CC3F16" w:rsidRPr="00FD765D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5.7</w:t>
            </w:r>
          </w:p>
        </w:tc>
        <w:tc>
          <w:tcPr>
            <w:tcW w:w="745" w:type="dxa"/>
          </w:tcPr>
          <w:p w14:paraId="2743CE8C" w14:textId="5CB52A65" w:rsidR="00CC3F16" w:rsidRPr="00FD765D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5.7</w:t>
            </w:r>
          </w:p>
        </w:tc>
        <w:tc>
          <w:tcPr>
            <w:tcW w:w="744" w:type="dxa"/>
          </w:tcPr>
          <w:p w14:paraId="6F578BD3" w14:textId="7D63A885" w:rsidR="00CC3F16" w:rsidRPr="00FD765D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5.7</w:t>
            </w:r>
          </w:p>
        </w:tc>
        <w:tc>
          <w:tcPr>
            <w:tcW w:w="744" w:type="dxa"/>
          </w:tcPr>
          <w:p w14:paraId="0C9C1BFC" w14:textId="3910CE49" w:rsidR="00CC3F16" w:rsidRPr="00FD765D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3.2</w:t>
            </w:r>
          </w:p>
        </w:tc>
        <w:tc>
          <w:tcPr>
            <w:tcW w:w="745" w:type="dxa"/>
          </w:tcPr>
          <w:p w14:paraId="5BEA4F9D" w14:textId="636476B2" w:rsidR="00CC3F16" w:rsidRPr="00FD765D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5.7</w:t>
            </w:r>
          </w:p>
        </w:tc>
      </w:tr>
    </w:tbl>
    <w:p w14:paraId="02E50CB8" w14:textId="77777777" w:rsidR="00D74EA6" w:rsidRDefault="00D74EA6" w:rsidP="005655F5">
      <w:pPr>
        <w:ind w:firstLine="202"/>
        <w:jc w:val="both"/>
        <w:rPr>
          <w:lang w:eastAsia="zh-CN"/>
        </w:rPr>
      </w:pPr>
    </w:p>
    <w:tbl>
      <w:tblPr>
        <w:tblStyle w:val="af4"/>
        <w:tblW w:w="0" w:type="auto"/>
        <w:jc w:val="center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1028"/>
        <w:gridCol w:w="1028"/>
        <w:gridCol w:w="1028"/>
        <w:gridCol w:w="1028"/>
        <w:gridCol w:w="1028"/>
        <w:gridCol w:w="1028"/>
        <w:gridCol w:w="1028"/>
        <w:gridCol w:w="1029"/>
      </w:tblGrid>
      <w:tr w:rsidR="002C19F1" w14:paraId="230A4216" w14:textId="77777777" w:rsidTr="002C19F1">
        <w:trPr>
          <w:jc w:val="center"/>
        </w:trPr>
        <w:tc>
          <w:tcPr>
            <w:tcW w:w="1560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62F01DDA" w14:textId="77777777" w:rsidR="002C19F1" w:rsidRDefault="002C19F1" w:rsidP="002C19F1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Parameter</w:t>
            </w:r>
          </w:p>
        </w:tc>
        <w:tc>
          <w:tcPr>
            <w:tcW w:w="1028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2C7E9EF6" w14:textId="0259B806" w:rsidR="002C19F1" w:rsidRDefault="002C19F1" w:rsidP="002C19F1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EV</w:t>
            </w:r>
            <w:r>
              <w:rPr>
                <w:b/>
                <w:bCs/>
                <w:sz w:val="16"/>
                <w:szCs w:val="16"/>
                <w:vertAlign w:val="subscript"/>
                <w:lang w:eastAsia="zh-CN"/>
              </w:rPr>
              <w:t>45</w:t>
            </w:r>
          </w:p>
        </w:tc>
        <w:tc>
          <w:tcPr>
            <w:tcW w:w="1028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10A50B00" w14:textId="46F55FAC" w:rsidR="002C19F1" w:rsidRDefault="002C19F1" w:rsidP="002C19F1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EV</w:t>
            </w:r>
            <w:r>
              <w:rPr>
                <w:b/>
                <w:bCs/>
                <w:sz w:val="16"/>
                <w:szCs w:val="16"/>
                <w:vertAlign w:val="subscript"/>
                <w:lang w:eastAsia="zh-CN"/>
              </w:rPr>
              <w:t>46</w:t>
            </w:r>
          </w:p>
        </w:tc>
        <w:tc>
          <w:tcPr>
            <w:tcW w:w="1028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26A3CB5B" w14:textId="4E642ABE" w:rsidR="002C19F1" w:rsidRDefault="002C19F1" w:rsidP="002C19F1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EV</w:t>
            </w:r>
            <w:r>
              <w:rPr>
                <w:b/>
                <w:bCs/>
                <w:sz w:val="16"/>
                <w:szCs w:val="16"/>
                <w:vertAlign w:val="subscript"/>
                <w:lang w:eastAsia="zh-CN"/>
              </w:rPr>
              <w:t>47</w:t>
            </w:r>
          </w:p>
        </w:tc>
        <w:tc>
          <w:tcPr>
            <w:tcW w:w="1028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74BD190E" w14:textId="73C8A305" w:rsidR="002C19F1" w:rsidRDefault="002C19F1" w:rsidP="002C19F1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EV</w:t>
            </w:r>
            <w:r>
              <w:rPr>
                <w:b/>
                <w:bCs/>
                <w:sz w:val="16"/>
                <w:szCs w:val="16"/>
                <w:vertAlign w:val="subscript"/>
                <w:lang w:eastAsia="zh-CN"/>
              </w:rPr>
              <w:t>48</w:t>
            </w:r>
          </w:p>
        </w:tc>
        <w:tc>
          <w:tcPr>
            <w:tcW w:w="1028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1577145E" w14:textId="7322FB83" w:rsidR="002C19F1" w:rsidRDefault="002C19F1" w:rsidP="002C19F1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EV</w:t>
            </w:r>
            <w:r>
              <w:rPr>
                <w:b/>
                <w:bCs/>
                <w:sz w:val="16"/>
                <w:szCs w:val="16"/>
                <w:vertAlign w:val="subscript"/>
                <w:lang w:eastAsia="zh-CN"/>
              </w:rPr>
              <w:t>49</w:t>
            </w:r>
          </w:p>
        </w:tc>
        <w:tc>
          <w:tcPr>
            <w:tcW w:w="1028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14550B61" w14:textId="2017C4CE" w:rsidR="002C19F1" w:rsidRDefault="002C19F1" w:rsidP="002C19F1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EV</w:t>
            </w:r>
            <w:r>
              <w:rPr>
                <w:b/>
                <w:bCs/>
                <w:sz w:val="16"/>
                <w:szCs w:val="16"/>
                <w:vertAlign w:val="subscript"/>
                <w:lang w:eastAsia="zh-CN"/>
              </w:rPr>
              <w:t>50</w:t>
            </w:r>
          </w:p>
        </w:tc>
        <w:tc>
          <w:tcPr>
            <w:tcW w:w="1028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1DA248AE" w14:textId="4AE5E22F" w:rsidR="002C19F1" w:rsidRDefault="002C19F1" w:rsidP="002C19F1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EV</w:t>
            </w:r>
            <w:r>
              <w:rPr>
                <w:b/>
                <w:bCs/>
                <w:sz w:val="16"/>
                <w:szCs w:val="16"/>
                <w:vertAlign w:val="subscript"/>
                <w:lang w:eastAsia="zh-CN"/>
              </w:rPr>
              <w:t>51</w:t>
            </w:r>
          </w:p>
        </w:tc>
        <w:tc>
          <w:tcPr>
            <w:tcW w:w="1029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75CAF6C7" w14:textId="70230C9F" w:rsidR="002C19F1" w:rsidRDefault="002C19F1" w:rsidP="002C19F1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EV</w:t>
            </w:r>
            <w:r>
              <w:rPr>
                <w:b/>
                <w:bCs/>
                <w:sz w:val="16"/>
                <w:szCs w:val="16"/>
                <w:vertAlign w:val="subscript"/>
                <w:lang w:eastAsia="zh-CN"/>
              </w:rPr>
              <w:t>52</w:t>
            </w:r>
          </w:p>
        </w:tc>
      </w:tr>
      <w:tr w:rsidR="00213522" w14:paraId="53AD379B" w14:textId="77777777" w:rsidTr="005D734C">
        <w:trPr>
          <w:jc w:val="center"/>
        </w:trPr>
        <w:tc>
          <w:tcPr>
            <w:tcW w:w="1560" w:type="dxa"/>
            <w:vAlign w:val="center"/>
          </w:tcPr>
          <w:p w14:paraId="5B960741" w14:textId="77777777" w:rsidR="00213522" w:rsidRDefault="00213522" w:rsidP="00213522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 w:rsidRPr="000D2844">
              <w:rPr>
                <w:rFonts w:hint="eastAsia"/>
                <w:b/>
                <w:bCs/>
                <w:sz w:val="16"/>
                <w:szCs w:val="16"/>
                <w:lang w:eastAsia="zh-CN"/>
              </w:rPr>
              <w:t>Energy (kWh)</w:t>
            </w:r>
          </w:p>
        </w:tc>
        <w:tc>
          <w:tcPr>
            <w:tcW w:w="1028" w:type="dxa"/>
          </w:tcPr>
          <w:p w14:paraId="2F669167" w14:textId="3AD96CCE" w:rsidR="00213522" w:rsidRDefault="00213522" w:rsidP="00213522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56</w:t>
            </w:r>
          </w:p>
        </w:tc>
        <w:tc>
          <w:tcPr>
            <w:tcW w:w="1028" w:type="dxa"/>
          </w:tcPr>
          <w:p w14:paraId="0CE4FAAE" w14:textId="434EF397" w:rsidR="00213522" w:rsidRDefault="00213522" w:rsidP="00213522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54</w:t>
            </w:r>
          </w:p>
        </w:tc>
        <w:tc>
          <w:tcPr>
            <w:tcW w:w="1028" w:type="dxa"/>
          </w:tcPr>
          <w:p w14:paraId="4771AC05" w14:textId="2B81D037" w:rsidR="00213522" w:rsidRDefault="00213522" w:rsidP="00213522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48</w:t>
            </w:r>
          </w:p>
        </w:tc>
        <w:tc>
          <w:tcPr>
            <w:tcW w:w="1028" w:type="dxa"/>
          </w:tcPr>
          <w:p w14:paraId="6EE1083E" w14:textId="414C0584" w:rsidR="00213522" w:rsidRDefault="00213522" w:rsidP="00213522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36</w:t>
            </w:r>
          </w:p>
        </w:tc>
        <w:tc>
          <w:tcPr>
            <w:tcW w:w="1028" w:type="dxa"/>
          </w:tcPr>
          <w:p w14:paraId="4A0616DA" w14:textId="6BCB78BF" w:rsidR="00213522" w:rsidRDefault="00213522" w:rsidP="00213522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36</w:t>
            </w:r>
          </w:p>
        </w:tc>
        <w:tc>
          <w:tcPr>
            <w:tcW w:w="1028" w:type="dxa"/>
          </w:tcPr>
          <w:p w14:paraId="66A78B6D" w14:textId="05A91679" w:rsidR="00213522" w:rsidRDefault="00213522" w:rsidP="00213522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32</w:t>
            </w:r>
          </w:p>
        </w:tc>
        <w:tc>
          <w:tcPr>
            <w:tcW w:w="1028" w:type="dxa"/>
          </w:tcPr>
          <w:p w14:paraId="449CB375" w14:textId="3A9B933D" w:rsidR="00213522" w:rsidRDefault="00213522" w:rsidP="00213522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36</w:t>
            </w:r>
          </w:p>
        </w:tc>
        <w:tc>
          <w:tcPr>
            <w:tcW w:w="1029" w:type="dxa"/>
          </w:tcPr>
          <w:p w14:paraId="4A9D67B2" w14:textId="3FCAE0EF" w:rsidR="00213522" w:rsidRDefault="00213522" w:rsidP="00213522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25</w:t>
            </w:r>
          </w:p>
        </w:tc>
      </w:tr>
      <w:tr w:rsidR="002C19F1" w14:paraId="2A58DA0F" w14:textId="77777777" w:rsidTr="002C19F1">
        <w:trPr>
          <w:jc w:val="center"/>
        </w:trPr>
        <w:tc>
          <w:tcPr>
            <w:tcW w:w="1560" w:type="dxa"/>
            <w:vAlign w:val="center"/>
          </w:tcPr>
          <w:p w14:paraId="373B1D89" w14:textId="77777777" w:rsidR="002C19F1" w:rsidRDefault="002C19F1" w:rsidP="002C19F1">
            <w:pPr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Min charging power</w:t>
            </w:r>
            <w:r>
              <w:rPr>
                <w:rFonts w:hint="eastAsia"/>
                <w:sz w:val="16"/>
                <w:szCs w:val="16"/>
                <w:lang w:eastAsia="zh-CN"/>
              </w:rPr>
              <w:t xml:space="preserve"> (kW)</w:t>
            </w:r>
          </w:p>
        </w:tc>
        <w:tc>
          <w:tcPr>
            <w:tcW w:w="1028" w:type="dxa"/>
            <w:vAlign w:val="center"/>
          </w:tcPr>
          <w:p w14:paraId="78CD215F" w14:textId="29E25AC4" w:rsidR="002C19F1" w:rsidRPr="00FD765D" w:rsidRDefault="00CC3F16" w:rsidP="002C19F1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5</w:t>
            </w:r>
          </w:p>
        </w:tc>
        <w:tc>
          <w:tcPr>
            <w:tcW w:w="1028" w:type="dxa"/>
            <w:vAlign w:val="center"/>
          </w:tcPr>
          <w:p w14:paraId="708625DB" w14:textId="51F77CBC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FD765D">
              <w:rPr>
                <w:sz w:val="18"/>
                <w:szCs w:val="18"/>
                <w:lang w:eastAsia="zh-CN"/>
              </w:rPr>
              <w:t>8</w:t>
            </w:r>
          </w:p>
        </w:tc>
        <w:tc>
          <w:tcPr>
            <w:tcW w:w="1028" w:type="dxa"/>
            <w:vAlign w:val="center"/>
          </w:tcPr>
          <w:p w14:paraId="65673592" w14:textId="756B8CC4" w:rsidR="002C19F1" w:rsidRPr="00FD765D" w:rsidRDefault="00CC3F16" w:rsidP="002C19F1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6</w:t>
            </w:r>
          </w:p>
        </w:tc>
        <w:tc>
          <w:tcPr>
            <w:tcW w:w="1028" w:type="dxa"/>
            <w:vAlign w:val="center"/>
          </w:tcPr>
          <w:p w14:paraId="437F1B59" w14:textId="4DCFA8E4" w:rsidR="002C19F1" w:rsidRPr="00FD765D" w:rsidRDefault="00CC3F16" w:rsidP="002C19F1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7</w:t>
            </w:r>
          </w:p>
        </w:tc>
        <w:tc>
          <w:tcPr>
            <w:tcW w:w="1028" w:type="dxa"/>
            <w:vAlign w:val="center"/>
          </w:tcPr>
          <w:p w14:paraId="7E490217" w14:textId="375591BB" w:rsidR="002C19F1" w:rsidRPr="00FD765D" w:rsidRDefault="00CC3F16" w:rsidP="002C19F1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5</w:t>
            </w:r>
          </w:p>
        </w:tc>
        <w:tc>
          <w:tcPr>
            <w:tcW w:w="1028" w:type="dxa"/>
            <w:vAlign w:val="center"/>
          </w:tcPr>
          <w:p w14:paraId="51E2279D" w14:textId="557F0EF0" w:rsidR="002C19F1" w:rsidRPr="00FD765D" w:rsidRDefault="00CC3F16" w:rsidP="002C19F1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6</w:t>
            </w:r>
          </w:p>
        </w:tc>
        <w:tc>
          <w:tcPr>
            <w:tcW w:w="1028" w:type="dxa"/>
            <w:vAlign w:val="center"/>
          </w:tcPr>
          <w:p w14:paraId="6C16843B" w14:textId="7D5E90BE" w:rsidR="002C19F1" w:rsidRPr="00FD765D" w:rsidRDefault="00CC3F16" w:rsidP="002C19F1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5</w:t>
            </w:r>
          </w:p>
        </w:tc>
        <w:tc>
          <w:tcPr>
            <w:tcW w:w="1029" w:type="dxa"/>
            <w:vAlign w:val="center"/>
          </w:tcPr>
          <w:p w14:paraId="36DBAF3D" w14:textId="5C66D49E" w:rsidR="002C19F1" w:rsidRPr="00FD765D" w:rsidRDefault="00CC3F16" w:rsidP="002C19F1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5</w:t>
            </w:r>
          </w:p>
        </w:tc>
      </w:tr>
      <w:tr w:rsidR="002C19F1" w14:paraId="4BF872A3" w14:textId="77777777" w:rsidTr="002C19F1">
        <w:trPr>
          <w:jc w:val="center"/>
        </w:trPr>
        <w:tc>
          <w:tcPr>
            <w:tcW w:w="1560" w:type="dxa"/>
            <w:vAlign w:val="center"/>
          </w:tcPr>
          <w:p w14:paraId="2DB2485E" w14:textId="77777777" w:rsidR="002C19F1" w:rsidRDefault="002C19F1" w:rsidP="002C19F1">
            <w:pPr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Max charging power</w:t>
            </w:r>
            <w:r>
              <w:rPr>
                <w:rFonts w:hint="eastAsia"/>
                <w:sz w:val="16"/>
                <w:szCs w:val="16"/>
                <w:lang w:eastAsia="zh-CN"/>
              </w:rPr>
              <w:t xml:space="preserve"> (kW)</w:t>
            </w:r>
          </w:p>
        </w:tc>
        <w:tc>
          <w:tcPr>
            <w:tcW w:w="1028" w:type="dxa"/>
            <w:vAlign w:val="center"/>
          </w:tcPr>
          <w:p w14:paraId="091D024C" w14:textId="5F963E3D" w:rsidR="002C19F1" w:rsidRPr="00FD765D" w:rsidRDefault="00CC3F16" w:rsidP="002C19F1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8</w:t>
            </w:r>
          </w:p>
        </w:tc>
        <w:tc>
          <w:tcPr>
            <w:tcW w:w="1028" w:type="dxa"/>
            <w:vAlign w:val="center"/>
          </w:tcPr>
          <w:p w14:paraId="38EDD0F0" w14:textId="45B3ABBC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FD765D">
              <w:rPr>
                <w:sz w:val="18"/>
                <w:szCs w:val="18"/>
                <w:lang w:eastAsia="zh-CN"/>
              </w:rPr>
              <w:t>10</w:t>
            </w:r>
          </w:p>
        </w:tc>
        <w:tc>
          <w:tcPr>
            <w:tcW w:w="1028" w:type="dxa"/>
            <w:vAlign w:val="center"/>
          </w:tcPr>
          <w:p w14:paraId="16754AED" w14:textId="18D035D9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FD765D">
              <w:rPr>
                <w:sz w:val="18"/>
                <w:szCs w:val="18"/>
                <w:lang w:eastAsia="zh-CN"/>
              </w:rPr>
              <w:t>10</w:t>
            </w:r>
          </w:p>
        </w:tc>
        <w:tc>
          <w:tcPr>
            <w:tcW w:w="1028" w:type="dxa"/>
            <w:vAlign w:val="center"/>
          </w:tcPr>
          <w:p w14:paraId="2CC8215E" w14:textId="06AE848D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FD765D">
              <w:rPr>
                <w:sz w:val="18"/>
                <w:szCs w:val="18"/>
                <w:lang w:eastAsia="zh-CN"/>
              </w:rPr>
              <w:t>10</w:t>
            </w:r>
          </w:p>
        </w:tc>
        <w:tc>
          <w:tcPr>
            <w:tcW w:w="1028" w:type="dxa"/>
            <w:vAlign w:val="center"/>
          </w:tcPr>
          <w:p w14:paraId="14B4E0A1" w14:textId="701FC9F8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FD765D">
              <w:rPr>
                <w:sz w:val="18"/>
                <w:szCs w:val="18"/>
                <w:lang w:eastAsia="zh-CN"/>
              </w:rPr>
              <w:t>10</w:t>
            </w:r>
          </w:p>
        </w:tc>
        <w:tc>
          <w:tcPr>
            <w:tcW w:w="1028" w:type="dxa"/>
            <w:vAlign w:val="center"/>
          </w:tcPr>
          <w:p w14:paraId="7A1A2CEB" w14:textId="1F00FA03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FD765D">
              <w:rPr>
                <w:sz w:val="18"/>
                <w:szCs w:val="18"/>
                <w:lang w:eastAsia="zh-CN"/>
              </w:rPr>
              <w:t>1</w:t>
            </w:r>
            <w:r w:rsidR="00CC3F16">
              <w:rPr>
                <w:sz w:val="18"/>
                <w:szCs w:val="18"/>
                <w:lang w:eastAsia="zh-CN"/>
              </w:rPr>
              <w:t>1</w:t>
            </w:r>
          </w:p>
        </w:tc>
        <w:tc>
          <w:tcPr>
            <w:tcW w:w="1028" w:type="dxa"/>
            <w:vAlign w:val="center"/>
          </w:tcPr>
          <w:p w14:paraId="593A288F" w14:textId="51665F56" w:rsidR="002C19F1" w:rsidRPr="00FD765D" w:rsidRDefault="00CC3F16" w:rsidP="002C19F1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7</w:t>
            </w:r>
          </w:p>
        </w:tc>
        <w:tc>
          <w:tcPr>
            <w:tcW w:w="1029" w:type="dxa"/>
            <w:vAlign w:val="center"/>
          </w:tcPr>
          <w:p w14:paraId="2732D316" w14:textId="08B37D2B" w:rsidR="002C19F1" w:rsidRPr="00FD765D" w:rsidRDefault="00CC3F16" w:rsidP="002C19F1">
            <w:pPr>
              <w:jc w:val="center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6</w:t>
            </w:r>
          </w:p>
        </w:tc>
      </w:tr>
      <w:tr w:rsidR="002C19F1" w14:paraId="10575981" w14:textId="77777777" w:rsidTr="00964BA2">
        <w:trPr>
          <w:jc w:val="center"/>
        </w:trPr>
        <w:tc>
          <w:tcPr>
            <w:tcW w:w="1560" w:type="dxa"/>
            <w:vAlign w:val="center"/>
          </w:tcPr>
          <w:p w14:paraId="1552C5A9" w14:textId="77777777" w:rsidR="002C19F1" w:rsidRDefault="002C19F1" w:rsidP="002C19F1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>Available</w:t>
            </w:r>
          </w:p>
          <w:p w14:paraId="2375B432" w14:textId="77777777" w:rsidR="002C19F1" w:rsidRDefault="002C19F1" w:rsidP="002C19F1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>
              <w:rPr>
                <w:rFonts w:hint="eastAsia"/>
                <w:b/>
                <w:bCs/>
                <w:sz w:val="16"/>
                <w:szCs w:val="16"/>
                <w:lang w:eastAsia="zh-CN"/>
              </w:rPr>
              <w:t xml:space="preserve">period </w:t>
            </w:r>
            <w:r>
              <w:rPr>
                <w:rFonts w:hint="eastAsia"/>
                <w:sz w:val="16"/>
                <w:szCs w:val="16"/>
                <w:lang w:eastAsia="zh-CN"/>
              </w:rPr>
              <w:t>(h-h)</w:t>
            </w:r>
          </w:p>
        </w:tc>
        <w:tc>
          <w:tcPr>
            <w:tcW w:w="1028" w:type="dxa"/>
          </w:tcPr>
          <w:p w14:paraId="0DF207AB" w14:textId="4E1FE464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10-17</w:t>
            </w:r>
          </w:p>
        </w:tc>
        <w:tc>
          <w:tcPr>
            <w:tcW w:w="1028" w:type="dxa"/>
          </w:tcPr>
          <w:p w14:paraId="191CE378" w14:textId="1577381B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12-17</w:t>
            </w:r>
          </w:p>
        </w:tc>
        <w:tc>
          <w:tcPr>
            <w:tcW w:w="1028" w:type="dxa"/>
          </w:tcPr>
          <w:p w14:paraId="044F3CDA" w14:textId="13A81B20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12-17</w:t>
            </w:r>
          </w:p>
        </w:tc>
        <w:tc>
          <w:tcPr>
            <w:tcW w:w="1028" w:type="dxa"/>
          </w:tcPr>
          <w:p w14:paraId="6EDE2AE5" w14:textId="3ABEBB45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9-12</w:t>
            </w:r>
          </w:p>
        </w:tc>
        <w:tc>
          <w:tcPr>
            <w:tcW w:w="1028" w:type="dxa"/>
          </w:tcPr>
          <w:p w14:paraId="5C2079C4" w14:textId="597D4E17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12-17</w:t>
            </w:r>
          </w:p>
        </w:tc>
        <w:tc>
          <w:tcPr>
            <w:tcW w:w="1028" w:type="dxa"/>
          </w:tcPr>
          <w:p w14:paraId="64EC47AA" w14:textId="530C6C2A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6-9</w:t>
            </w:r>
          </w:p>
        </w:tc>
        <w:tc>
          <w:tcPr>
            <w:tcW w:w="1028" w:type="dxa"/>
          </w:tcPr>
          <w:p w14:paraId="57864170" w14:textId="3C8CD2ED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12-17</w:t>
            </w:r>
          </w:p>
        </w:tc>
        <w:tc>
          <w:tcPr>
            <w:tcW w:w="1029" w:type="dxa"/>
          </w:tcPr>
          <w:p w14:paraId="5489491E" w14:textId="5ACF20FA" w:rsidR="002C19F1" w:rsidRPr="00FD765D" w:rsidRDefault="002C19F1" w:rsidP="002C19F1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11-15</w:t>
            </w:r>
          </w:p>
        </w:tc>
      </w:tr>
      <w:tr w:rsidR="00CC3F16" w14:paraId="04460BCD" w14:textId="77777777" w:rsidTr="000E4730">
        <w:trPr>
          <w:jc w:val="center"/>
        </w:trPr>
        <w:tc>
          <w:tcPr>
            <w:tcW w:w="1560" w:type="dxa"/>
            <w:vAlign w:val="center"/>
          </w:tcPr>
          <w:p w14:paraId="021153E7" w14:textId="77777777" w:rsidR="00CC3F16" w:rsidRDefault="00CC3F16" w:rsidP="00CC3F16">
            <w:pPr>
              <w:jc w:val="center"/>
              <w:rPr>
                <w:b/>
                <w:bCs/>
                <w:sz w:val="16"/>
                <w:szCs w:val="16"/>
                <w:lang w:eastAsia="zh-CN"/>
              </w:rPr>
            </w:pPr>
            <w:r w:rsidRPr="00C515CC">
              <w:rPr>
                <w:b/>
                <w:bCs/>
                <w:sz w:val="16"/>
                <w:szCs w:val="16"/>
                <w:lang w:eastAsia="zh-CN"/>
              </w:rPr>
              <w:t xml:space="preserve">Load </w:t>
            </w:r>
            <w:r>
              <w:rPr>
                <w:b/>
                <w:bCs/>
                <w:sz w:val="16"/>
                <w:szCs w:val="16"/>
                <w:lang w:eastAsia="zh-CN"/>
              </w:rPr>
              <w:t>s</w:t>
            </w:r>
            <w:r w:rsidRPr="00C515CC">
              <w:rPr>
                <w:b/>
                <w:bCs/>
                <w:sz w:val="16"/>
                <w:szCs w:val="16"/>
                <w:lang w:eastAsia="zh-CN"/>
              </w:rPr>
              <w:t xml:space="preserve">ignificance </w:t>
            </w:r>
            <w:r>
              <w:rPr>
                <w:b/>
                <w:bCs/>
                <w:sz w:val="16"/>
                <w:szCs w:val="16"/>
                <w:lang w:eastAsia="zh-CN"/>
              </w:rPr>
              <w:t>p</w:t>
            </w:r>
            <w:r w:rsidRPr="00C515CC">
              <w:rPr>
                <w:b/>
                <w:bCs/>
                <w:sz w:val="16"/>
                <w:szCs w:val="16"/>
                <w:lang w:eastAsia="zh-CN"/>
              </w:rPr>
              <w:t>arameter</w:t>
            </w:r>
            <w:r>
              <w:rPr>
                <w:b/>
                <w:bCs/>
                <w:sz w:val="16"/>
                <w:szCs w:val="16"/>
                <w:lang w:eastAsia="zh-CN"/>
              </w:rPr>
              <w:t xml:space="preserve"> (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16"/>
                      <w:szCs w:val="16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6"/>
                      <w:szCs w:val="16"/>
                      <w:lang w:eastAsia="zh-CN"/>
                    </w:rPr>
                    <m:t>ξ</m:t>
                  </m:r>
                </m:e>
                <m:sub>
                  <m:r>
                    <w:rPr>
                      <w:rFonts w:ascii="Cambria Math" w:hAnsi="Cambria Math"/>
                      <w:sz w:val="16"/>
                      <w:szCs w:val="16"/>
                      <w:lang w:eastAsia="zh-CN"/>
                    </w:rPr>
                    <m:t>l</m:t>
                  </m:r>
                </m:sub>
              </m:sSub>
            </m:oMath>
            <w:r>
              <w:rPr>
                <w:b/>
                <w:bCs/>
                <w:sz w:val="16"/>
                <w:szCs w:val="16"/>
                <w:lang w:eastAsia="zh-CN"/>
              </w:rPr>
              <w:t>)</w:t>
            </w:r>
          </w:p>
        </w:tc>
        <w:tc>
          <w:tcPr>
            <w:tcW w:w="1028" w:type="dxa"/>
          </w:tcPr>
          <w:p w14:paraId="356C0AE0" w14:textId="2C81DA6A" w:rsidR="00CC3F16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4.2</w:t>
            </w:r>
          </w:p>
        </w:tc>
        <w:tc>
          <w:tcPr>
            <w:tcW w:w="1028" w:type="dxa"/>
          </w:tcPr>
          <w:p w14:paraId="0CEA0B32" w14:textId="2A00300E" w:rsidR="00CC3F16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5.2</w:t>
            </w:r>
          </w:p>
        </w:tc>
        <w:tc>
          <w:tcPr>
            <w:tcW w:w="1028" w:type="dxa"/>
          </w:tcPr>
          <w:p w14:paraId="09BC2C26" w14:textId="12992CDF" w:rsidR="00CC3F16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4.7</w:t>
            </w:r>
          </w:p>
        </w:tc>
        <w:tc>
          <w:tcPr>
            <w:tcW w:w="1028" w:type="dxa"/>
          </w:tcPr>
          <w:p w14:paraId="12F65D03" w14:textId="57FCD49B" w:rsidR="00CC3F16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5.2</w:t>
            </w:r>
          </w:p>
        </w:tc>
        <w:tc>
          <w:tcPr>
            <w:tcW w:w="1028" w:type="dxa"/>
          </w:tcPr>
          <w:p w14:paraId="105B0034" w14:textId="3DD2C877" w:rsidR="00CC3F16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3.7</w:t>
            </w:r>
          </w:p>
        </w:tc>
        <w:tc>
          <w:tcPr>
            <w:tcW w:w="1028" w:type="dxa"/>
          </w:tcPr>
          <w:p w14:paraId="0E2382A4" w14:textId="64787226" w:rsidR="00CC3F16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4.7</w:t>
            </w:r>
          </w:p>
        </w:tc>
        <w:tc>
          <w:tcPr>
            <w:tcW w:w="1028" w:type="dxa"/>
          </w:tcPr>
          <w:p w14:paraId="03578674" w14:textId="0F0BA36F" w:rsidR="00CC3F16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3.7</w:t>
            </w:r>
          </w:p>
        </w:tc>
        <w:tc>
          <w:tcPr>
            <w:tcW w:w="1029" w:type="dxa"/>
          </w:tcPr>
          <w:p w14:paraId="4FCDBE72" w14:textId="56020E17" w:rsidR="00CC3F16" w:rsidRDefault="00CC3F16" w:rsidP="00CC3F16">
            <w:pPr>
              <w:jc w:val="center"/>
              <w:rPr>
                <w:sz w:val="18"/>
                <w:szCs w:val="18"/>
                <w:lang w:eastAsia="zh-CN"/>
              </w:rPr>
            </w:pPr>
            <w:r w:rsidRPr="00213522">
              <w:rPr>
                <w:sz w:val="18"/>
                <w:szCs w:val="18"/>
                <w:lang w:eastAsia="zh-CN"/>
              </w:rPr>
              <w:t>3.2</w:t>
            </w:r>
          </w:p>
        </w:tc>
      </w:tr>
    </w:tbl>
    <w:p w14:paraId="081D1896" w14:textId="77777777" w:rsidR="002C19F1" w:rsidRDefault="002C19F1" w:rsidP="002C19F1">
      <w:pPr>
        <w:jc w:val="both"/>
        <w:rPr>
          <w:lang w:eastAsia="zh-CN"/>
        </w:rPr>
      </w:pPr>
    </w:p>
    <w:sectPr w:rsidR="002C19F1" w:rsidSect="00C73EC3">
      <w:type w:val="continuous"/>
      <w:pgSz w:w="12242" w:h="15842"/>
      <w:pgMar w:top="964" w:right="964" w:bottom="964" w:left="964" w:header="544" w:footer="544" w:gutter="0"/>
      <w:cols w:space="240"/>
      <w:vAlign w:val="center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E133695" w14:textId="77777777" w:rsidR="00A77B76" w:rsidRDefault="00A77B76">
      <w:r>
        <w:separator/>
      </w:r>
    </w:p>
  </w:endnote>
  <w:endnote w:type="continuationSeparator" w:id="0">
    <w:p w14:paraId="436D13DB" w14:textId="77777777" w:rsidR="00A77B76" w:rsidRDefault="00A77B7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8070000" w:usb2="00000010" w:usb3="00000000" w:csb0="0002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MMI10">
    <w:altName w:val="宋体"/>
    <w:panose1 w:val="00000000000000000000"/>
    <w:charset w:val="00"/>
    <w:family w:val="roman"/>
    <w:notTrueType/>
    <w:pitch w:val="default"/>
  </w:font>
  <w:font w:name="CMR10">
    <w:altName w:val="Cambria"/>
    <w:panose1 w:val="00000000000000000000"/>
    <w:charset w:val="00"/>
    <w:family w:val="roman"/>
    <w:notTrueType/>
    <w:pitch w:val="default"/>
  </w:font>
  <w:font w:name="Times-Roman">
    <w:altName w:val="Times New Roman"/>
    <w:panose1 w:val="00000000000000000000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20A5554" w14:textId="77777777" w:rsidR="00A77B76" w:rsidRDefault="00A77B76">
      <w:r>
        <w:separator/>
      </w:r>
    </w:p>
  </w:footnote>
  <w:footnote w:type="continuationSeparator" w:id="0">
    <w:p w14:paraId="2248858A" w14:textId="77777777" w:rsidR="00A77B76" w:rsidRDefault="00A77B7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E2546EFF"/>
    <w:multiLevelType w:val="singleLevel"/>
    <w:tmpl w:val="E2546EFF"/>
    <w:lvl w:ilvl="0">
      <w:start w:val="1"/>
      <w:numFmt w:val="lowerRoman"/>
      <w:suff w:val="space"/>
      <w:lvlText w:val="%1)"/>
      <w:lvlJc w:val="left"/>
    </w:lvl>
  </w:abstractNum>
  <w:abstractNum w:abstractNumId="1" w15:restartNumberingAfterBreak="0">
    <w:nsid w:val="FFFFFFFB"/>
    <w:multiLevelType w:val="multilevel"/>
    <w:tmpl w:val="0A4EA6CA"/>
    <w:lvl w:ilvl="0">
      <w:start w:val="1"/>
      <w:numFmt w:val="upperRoman"/>
      <w:pStyle w:val="1"/>
      <w:suff w:val="nothing"/>
      <w:lvlText w:val="%1.  "/>
      <w:lvlJc w:val="left"/>
      <w:pPr>
        <w:ind w:left="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kern w:val="0"/>
        <w:position w:val="0"/>
        <w:u w:val="none"/>
        <w:vertAlign w:val="baseline"/>
        <w14:shadow w14:blurRad="0" w14:dist="0" w14:dir="0" w14:sx="0" w14:sy="0" w14:kx="0" w14:ky="0" w14:algn="none">
          <w14:srgbClr w14:val="000000"/>
        </w14:shadow>
      </w:rPr>
    </w:lvl>
    <w:lvl w:ilvl="1">
      <w:start w:val="1"/>
      <w:numFmt w:val="upperLetter"/>
      <w:pStyle w:val="2"/>
      <w:suff w:val="nothing"/>
      <w:lvlText w:val="%2.  "/>
      <w:lvlJc w:val="left"/>
      <w:pPr>
        <w:ind w:left="0" w:firstLine="0"/>
      </w:pPr>
      <w:rPr>
        <w:rFonts w:ascii="Times New Roman" w:hAnsi="Times New Roman" w:cs="Times New Roman" w:hint="eastAsia"/>
        <w:b w:val="0"/>
        <w:bCs w:val="0"/>
        <w:i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  <w14:shadow w14:blurRad="0" w14:dist="0" w14:dir="0" w14:sx="0" w14:sy="0" w14:kx="0" w14:ky="0" w14:algn="none">
          <w14:srgbClr w14:val="000000"/>
        </w14:shadow>
      </w:rPr>
    </w:lvl>
    <w:lvl w:ilvl="2">
      <w:start w:val="1"/>
      <w:numFmt w:val="decimal"/>
      <w:pStyle w:val="3"/>
      <w:suff w:val="nothing"/>
      <w:lvlText w:val="    %3)  "/>
      <w:lvlJc w:val="left"/>
      <w:pPr>
        <w:ind w:left="-809" w:firstLine="0"/>
      </w:pPr>
      <w:rPr>
        <w:rFonts w:hint="eastAsia"/>
      </w:rPr>
    </w:lvl>
    <w:lvl w:ilvl="3">
      <w:start w:val="1"/>
      <w:numFmt w:val="lowerLetter"/>
      <w:pStyle w:val="4"/>
      <w:suff w:val="nothing"/>
      <w:lvlText w:val="          %4)  "/>
      <w:lvlJc w:val="left"/>
      <w:pPr>
        <w:ind w:left="-809" w:firstLine="0"/>
      </w:pPr>
      <w:rPr>
        <w:rFonts w:hint="eastAsia"/>
      </w:rPr>
    </w:lvl>
    <w:lvl w:ilvl="4">
      <w:start w:val="1"/>
      <w:numFmt w:val="decimal"/>
      <w:pStyle w:val="5"/>
      <w:suff w:val="nothing"/>
      <w:lvlText w:val="                (%5)  "/>
      <w:lvlJc w:val="left"/>
      <w:pPr>
        <w:ind w:left="-809" w:firstLine="0"/>
      </w:pPr>
      <w:rPr>
        <w:rFonts w:hint="eastAsia"/>
      </w:rPr>
    </w:lvl>
    <w:lvl w:ilvl="5">
      <w:start w:val="1"/>
      <w:numFmt w:val="lowerLetter"/>
      <w:pStyle w:val="6"/>
      <w:suff w:val="nothing"/>
      <w:lvlText w:val="                (%6)  "/>
      <w:lvlJc w:val="left"/>
      <w:pPr>
        <w:ind w:left="-809" w:firstLine="0"/>
      </w:pPr>
      <w:rPr>
        <w:rFonts w:hint="eastAsia"/>
      </w:rPr>
    </w:lvl>
    <w:lvl w:ilvl="6">
      <w:start w:val="1"/>
      <w:numFmt w:val="decimal"/>
      <w:pStyle w:val="7"/>
      <w:suff w:val="nothing"/>
      <w:lvlText w:val="                (%7)  "/>
      <w:lvlJc w:val="left"/>
      <w:pPr>
        <w:ind w:left="-809" w:firstLine="0"/>
      </w:pPr>
      <w:rPr>
        <w:rFonts w:hint="eastAsia"/>
      </w:rPr>
    </w:lvl>
    <w:lvl w:ilvl="7">
      <w:start w:val="1"/>
      <w:numFmt w:val="lowerLetter"/>
      <w:pStyle w:val="8"/>
      <w:suff w:val="nothing"/>
      <w:lvlText w:val="                (%8)  "/>
      <w:lvlJc w:val="left"/>
      <w:pPr>
        <w:ind w:left="-809" w:firstLine="0"/>
      </w:pPr>
      <w:rPr>
        <w:rFonts w:hint="eastAsia"/>
      </w:rPr>
    </w:lvl>
    <w:lvl w:ilvl="8">
      <w:start w:val="1"/>
      <w:numFmt w:val="decimal"/>
      <w:pStyle w:val="9"/>
      <w:suff w:val="nothing"/>
      <w:lvlText w:val="(%9)  "/>
      <w:lvlJc w:val="left"/>
      <w:pPr>
        <w:ind w:left="90" w:firstLine="0"/>
      </w:pPr>
      <w:rPr>
        <w:rFonts w:hint="eastAsia"/>
      </w:rPr>
    </w:lvl>
  </w:abstractNum>
  <w:abstractNum w:abstractNumId="2" w15:restartNumberingAfterBreak="0">
    <w:nsid w:val="0D593302"/>
    <w:multiLevelType w:val="multilevel"/>
    <w:tmpl w:val="0D593302"/>
    <w:lvl w:ilvl="0">
      <w:start w:val="1"/>
      <w:numFmt w:val="lowerRoman"/>
      <w:lvlText w:val="%1)"/>
      <w:lvlJc w:val="left"/>
      <w:pPr>
        <w:ind w:left="0" w:firstLine="227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FF927DB"/>
    <w:multiLevelType w:val="hybridMultilevel"/>
    <w:tmpl w:val="E264A3DC"/>
    <w:lvl w:ilvl="0" w:tplc="BF56B912">
      <w:start w:val="1"/>
      <w:numFmt w:val="decimal"/>
      <w:lvlText w:val="%1)"/>
      <w:lvlJc w:val="left"/>
      <w:pPr>
        <w:ind w:left="454" w:hanging="25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4" w15:restartNumberingAfterBreak="0">
    <w:nsid w:val="32337C55"/>
    <w:multiLevelType w:val="hybridMultilevel"/>
    <w:tmpl w:val="9D264182"/>
    <w:lvl w:ilvl="0" w:tplc="D770755A">
      <w:start w:val="1"/>
      <w:numFmt w:val="decimal"/>
      <w:lvlText w:val="%1)"/>
      <w:lvlJc w:val="left"/>
      <w:pPr>
        <w:ind w:left="688" w:firstLine="163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84" w:hanging="440"/>
      </w:pPr>
    </w:lvl>
    <w:lvl w:ilvl="2" w:tplc="0409001B" w:tentative="1">
      <w:start w:val="1"/>
      <w:numFmt w:val="lowerRoman"/>
      <w:lvlText w:val="%3."/>
      <w:lvlJc w:val="right"/>
      <w:pPr>
        <w:ind w:left="1724" w:hanging="440"/>
      </w:pPr>
    </w:lvl>
    <w:lvl w:ilvl="3" w:tplc="0409000F" w:tentative="1">
      <w:start w:val="1"/>
      <w:numFmt w:val="decimal"/>
      <w:lvlText w:val="%4."/>
      <w:lvlJc w:val="left"/>
      <w:pPr>
        <w:ind w:left="2164" w:hanging="440"/>
      </w:pPr>
    </w:lvl>
    <w:lvl w:ilvl="4" w:tplc="04090019" w:tentative="1">
      <w:start w:val="1"/>
      <w:numFmt w:val="lowerLetter"/>
      <w:lvlText w:val="%5)"/>
      <w:lvlJc w:val="left"/>
      <w:pPr>
        <w:ind w:left="2604" w:hanging="440"/>
      </w:pPr>
    </w:lvl>
    <w:lvl w:ilvl="5" w:tplc="0409001B" w:tentative="1">
      <w:start w:val="1"/>
      <w:numFmt w:val="lowerRoman"/>
      <w:lvlText w:val="%6."/>
      <w:lvlJc w:val="right"/>
      <w:pPr>
        <w:ind w:left="3044" w:hanging="440"/>
      </w:pPr>
    </w:lvl>
    <w:lvl w:ilvl="6" w:tplc="0409000F" w:tentative="1">
      <w:start w:val="1"/>
      <w:numFmt w:val="decimal"/>
      <w:lvlText w:val="%7."/>
      <w:lvlJc w:val="left"/>
      <w:pPr>
        <w:ind w:left="3484" w:hanging="440"/>
      </w:pPr>
    </w:lvl>
    <w:lvl w:ilvl="7" w:tplc="04090019" w:tentative="1">
      <w:start w:val="1"/>
      <w:numFmt w:val="lowerLetter"/>
      <w:lvlText w:val="%8)"/>
      <w:lvlJc w:val="left"/>
      <w:pPr>
        <w:ind w:left="3924" w:hanging="440"/>
      </w:pPr>
    </w:lvl>
    <w:lvl w:ilvl="8" w:tplc="0409001B" w:tentative="1">
      <w:start w:val="1"/>
      <w:numFmt w:val="lowerRoman"/>
      <w:lvlText w:val="%9."/>
      <w:lvlJc w:val="right"/>
      <w:pPr>
        <w:ind w:left="4364" w:hanging="440"/>
      </w:pPr>
    </w:lvl>
  </w:abstractNum>
  <w:abstractNum w:abstractNumId="5" w15:restartNumberingAfterBreak="0">
    <w:nsid w:val="3A877D64"/>
    <w:multiLevelType w:val="singleLevel"/>
    <w:tmpl w:val="3A877D64"/>
    <w:lvl w:ilvl="0">
      <w:start w:val="1"/>
      <w:numFmt w:val="decimal"/>
      <w:pStyle w:val="References"/>
      <w:lvlText w:val="[%1]"/>
      <w:lvlJc w:val="left"/>
      <w:pPr>
        <w:tabs>
          <w:tab w:val="left" w:pos="360"/>
        </w:tabs>
        <w:ind w:left="360" w:hanging="360"/>
      </w:pPr>
    </w:lvl>
  </w:abstractNum>
  <w:abstractNum w:abstractNumId="6" w15:restartNumberingAfterBreak="0">
    <w:nsid w:val="3C1A7F00"/>
    <w:multiLevelType w:val="multilevel"/>
    <w:tmpl w:val="3C1A7F00"/>
    <w:lvl w:ilvl="0">
      <w:start w:val="1"/>
      <w:numFmt w:val="decimal"/>
      <w:lvlText w:val="%1."/>
      <w:lvlJc w:val="left"/>
      <w:pPr>
        <w:tabs>
          <w:tab w:val="left" w:pos="454"/>
        </w:tabs>
        <w:ind w:left="454" w:hanging="341"/>
      </w:pPr>
      <w:rPr>
        <w:rFonts w:hint="eastAsia"/>
        <w:b w:val="0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ACC33CD"/>
    <w:multiLevelType w:val="multilevel"/>
    <w:tmpl w:val="4ACC33CD"/>
    <w:lvl w:ilvl="0">
      <w:start w:val="1"/>
      <w:numFmt w:val="lowerRoman"/>
      <w:suff w:val="space"/>
      <w:lvlText w:val="%1)"/>
      <w:lvlJc w:val="left"/>
      <w:pPr>
        <w:ind w:left="0" w:firstLine="204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044" w:hanging="420"/>
      </w:pPr>
    </w:lvl>
    <w:lvl w:ilvl="2">
      <w:start w:val="1"/>
      <w:numFmt w:val="lowerRoman"/>
      <w:lvlText w:val="%3."/>
      <w:lvlJc w:val="right"/>
      <w:pPr>
        <w:ind w:left="1464" w:hanging="420"/>
      </w:pPr>
    </w:lvl>
    <w:lvl w:ilvl="3">
      <w:start w:val="1"/>
      <w:numFmt w:val="decimal"/>
      <w:lvlText w:val="%4."/>
      <w:lvlJc w:val="left"/>
      <w:pPr>
        <w:ind w:left="1884" w:hanging="420"/>
      </w:pPr>
    </w:lvl>
    <w:lvl w:ilvl="4">
      <w:start w:val="1"/>
      <w:numFmt w:val="lowerLetter"/>
      <w:lvlText w:val="%5)"/>
      <w:lvlJc w:val="left"/>
      <w:pPr>
        <w:ind w:left="2304" w:hanging="420"/>
      </w:pPr>
    </w:lvl>
    <w:lvl w:ilvl="5">
      <w:start w:val="1"/>
      <w:numFmt w:val="lowerRoman"/>
      <w:lvlText w:val="%6."/>
      <w:lvlJc w:val="right"/>
      <w:pPr>
        <w:ind w:left="2724" w:hanging="420"/>
      </w:pPr>
    </w:lvl>
    <w:lvl w:ilvl="6">
      <w:start w:val="1"/>
      <w:numFmt w:val="decimal"/>
      <w:lvlText w:val="%7."/>
      <w:lvlJc w:val="left"/>
      <w:pPr>
        <w:ind w:left="3144" w:hanging="420"/>
      </w:pPr>
    </w:lvl>
    <w:lvl w:ilvl="7">
      <w:start w:val="1"/>
      <w:numFmt w:val="lowerLetter"/>
      <w:lvlText w:val="%8)"/>
      <w:lvlJc w:val="left"/>
      <w:pPr>
        <w:ind w:left="3564" w:hanging="420"/>
      </w:pPr>
    </w:lvl>
    <w:lvl w:ilvl="8">
      <w:start w:val="1"/>
      <w:numFmt w:val="lowerRoman"/>
      <w:lvlText w:val="%9."/>
      <w:lvlJc w:val="right"/>
      <w:pPr>
        <w:ind w:left="3984" w:hanging="420"/>
      </w:pPr>
    </w:lvl>
  </w:abstractNum>
  <w:abstractNum w:abstractNumId="8" w15:restartNumberingAfterBreak="0">
    <w:nsid w:val="5EB517A2"/>
    <w:multiLevelType w:val="hybridMultilevel"/>
    <w:tmpl w:val="A0AC7FCA"/>
    <w:lvl w:ilvl="0" w:tplc="B9B27822">
      <w:start w:val="2"/>
      <w:numFmt w:val="decimal"/>
      <w:lvlText w:val="%1)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9" w15:restartNumberingAfterBreak="0">
    <w:nsid w:val="74C14F01"/>
    <w:multiLevelType w:val="hybridMultilevel"/>
    <w:tmpl w:val="00727596"/>
    <w:lvl w:ilvl="0" w:tplc="6262D77E">
      <w:start w:val="1"/>
      <w:numFmt w:val="decimal"/>
      <w:lvlText w:val="%1)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415247774">
    <w:abstractNumId w:val="1"/>
  </w:num>
  <w:num w:numId="2" w16cid:durableId="85806747">
    <w:abstractNumId w:val="5"/>
  </w:num>
  <w:num w:numId="3" w16cid:durableId="1054548357">
    <w:abstractNumId w:val="0"/>
  </w:num>
  <w:num w:numId="4" w16cid:durableId="1162352948">
    <w:abstractNumId w:val="7"/>
  </w:num>
  <w:num w:numId="5" w16cid:durableId="1849101382">
    <w:abstractNumId w:val="2"/>
  </w:num>
  <w:num w:numId="6" w16cid:durableId="370035253">
    <w:abstractNumId w:val="6"/>
  </w:num>
  <w:num w:numId="7" w16cid:durableId="1036353460">
    <w:abstractNumId w:val="1"/>
  </w:num>
  <w:num w:numId="8" w16cid:durableId="1595941329">
    <w:abstractNumId w:val="4"/>
  </w:num>
  <w:num w:numId="9" w16cid:durableId="739448265">
    <w:abstractNumId w:val="3"/>
  </w:num>
  <w:num w:numId="10" w16cid:durableId="1137794850">
    <w:abstractNumId w:val="9"/>
  </w:num>
  <w:num w:numId="11" w16cid:durableId="259070192">
    <w:abstractNumId w:val="8"/>
  </w:num>
  <w:num w:numId="12" w16cid:durableId="118786229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02"/>
  <w:autoHyphenation/>
  <w:doNotHyphenateCaps/>
  <w:drawingGridHorizontalSpacing w:val="0"/>
  <w:drawingGridVerticalSpacing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53249"/>
  </w:hdrShapeDefaults>
  <w:footnotePr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0MDE2NTI3MzM0tjAzNLFQ0lEKTi0uzszPAykwrQUAzeRbpSwAAAA="/>
    <w:docVar w:name="commondata" w:val="eyJoZGlkIjoiNmQwMGFkNmRjZGUxNTQyZmVhZmNlNDNkZTllNzg3MjIifQ=="/>
    <w:docVar w:name="EN.InstantFormat" w:val="&lt;ENInstantFormat&gt;&lt;Enabled&gt;1&lt;/Enabled&gt;&lt;ScanUnformatted&gt;1&lt;/ScanUnformatted&gt;&lt;ScanChanges&gt;1&lt;/ScanChanges&gt;&lt;Suspended&gt;0&lt;/Suspended&gt;&lt;/ENInstantFormat&gt;"/>
    <w:docVar w:name="EN.Layout" w:val="&lt;ENLayout&gt;&lt;Style&gt;IEEE Transactions on Industrial Electronics By Yushuoo&lt;/Style&gt;&lt;LeftDelim&gt;{&lt;/LeftDelim&gt;&lt;RightDelim&gt;}&lt;/RightDelim&gt;&lt;FontName&gt;Times New Roman&lt;/FontName&gt;&lt;FontSize&gt;8&lt;/FontSize&gt;&lt;ReflistTitle&gt;&lt;/ReflistTitle&gt;&lt;StartingRefnum&gt;1&lt;/StartingRefnum&gt;&lt;FirstLineIndent&gt;0&lt;/FirstLineIndent&gt;&lt;HangingIndent&gt;362&lt;/HangingIndent&gt;&lt;LineSpacing&gt;0&lt;/LineSpacing&gt;&lt;SpaceAfter&gt;0&lt;/SpaceAfter&gt;&lt;HyperlinksEnabled&gt;0&lt;/HyperlinksEnabled&gt;&lt;HyperlinksVisible&gt;0&lt;/HyperlinksVisible&gt;&lt;EnableBibliographyCategories&gt;0&lt;/EnableBibliographyCategories&gt;&lt;/ENLayout&gt;"/>
    <w:docVar w:name="EN.Libraries" w:val="&lt;Libraries&gt;&lt;item db-id=&quot;vwd22wwvp92v2je5rev5wetv0a2ftp522fp9&quot;&gt;My EndNote Library&lt;record-ids&gt;&lt;item&gt;3&lt;/item&gt;&lt;item&gt;6&lt;/item&gt;&lt;item&gt;7&lt;/item&gt;&lt;item&gt;8&lt;/item&gt;&lt;item&gt;9&lt;/item&gt;&lt;item&gt;10&lt;/item&gt;&lt;item&gt;12&lt;/item&gt;&lt;item&gt;16&lt;/item&gt;&lt;item&gt;37&lt;/item&gt;&lt;item&gt;38&lt;/item&gt;&lt;item&gt;39&lt;/item&gt;&lt;item&gt;40&lt;/item&gt;&lt;item&gt;41&lt;/item&gt;&lt;item&gt;42&lt;/item&gt;&lt;item&gt;43&lt;/item&gt;&lt;item&gt;44&lt;/item&gt;&lt;item&gt;45&lt;/item&gt;&lt;item&gt;46&lt;/item&gt;&lt;item&gt;47&lt;/item&gt;&lt;item&gt;48&lt;/item&gt;&lt;item&gt;49&lt;/item&gt;&lt;item&gt;50&lt;/item&gt;&lt;item&gt;59&lt;/item&gt;&lt;item&gt;60&lt;/item&gt;&lt;item&gt;61&lt;/item&gt;&lt;item&gt;62&lt;/item&gt;&lt;item&gt;64&lt;/item&gt;&lt;item&gt;65&lt;/item&gt;&lt;item&gt;66&lt;/item&gt;&lt;item&gt;67&lt;/item&gt;&lt;item&gt;68&lt;/item&gt;&lt;item&gt;69&lt;/item&gt;&lt;item&gt;70&lt;/item&gt;&lt;item&gt;71&lt;/item&gt;&lt;/record-ids&gt;&lt;/item&gt;&lt;/Libraries&gt;"/>
  </w:docVars>
  <w:rsids>
    <w:rsidRoot w:val="00F15BD2"/>
    <w:rsid w:val="0000023F"/>
    <w:rsid w:val="00000676"/>
    <w:rsid w:val="000007DD"/>
    <w:rsid w:val="0000094C"/>
    <w:rsid w:val="00002002"/>
    <w:rsid w:val="000023A9"/>
    <w:rsid w:val="00002893"/>
    <w:rsid w:val="0000293C"/>
    <w:rsid w:val="00002C99"/>
    <w:rsid w:val="0000314A"/>
    <w:rsid w:val="00003353"/>
    <w:rsid w:val="000033A2"/>
    <w:rsid w:val="00003451"/>
    <w:rsid w:val="00003B03"/>
    <w:rsid w:val="0000437E"/>
    <w:rsid w:val="00004566"/>
    <w:rsid w:val="000049A5"/>
    <w:rsid w:val="0000511A"/>
    <w:rsid w:val="00005624"/>
    <w:rsid w:val="00005AA1"/>
    <w:rsid w:val="00005DBF"/>
    <w:rsid w:val="00005F65"/>
    <w:rsid w:val="00005FC2"/>
    <w:rsid w:val="00006173"/>
    <w:rsid w:val="00006396"/>
    <w:rsid w:val="00006418"/>
    <w:rsid w:val="000065FF"/>
    <w:rsid w:val="0001140F"/>
    <w:rsid w:val="00011512"/>
    <w:rsid w:val="000117B9"/>
    <w:rsid w:val="0001197D"/>
    <w:rsid w:val="00012115"/>
    <w:rsid w:val="000123C3"/>
    <w:rsid w:val="0001299D"/>
    <w:rsid w:val="00012FC5"/>
    <w:rsid w:val="00013470"/>
    <w:rsid w:val="00013481"/>
    <w:rsid w:val="0001376B"/>
    <w:rsid w:val="00013BDF"/>
    <w:rsid w:val="000141AA"/>
    <w:rsid w:val="0001421B"/>
    <w:rsid w:val="000147E0"/>
    <w:rsid w:val="00014AC4"/>
    <w:rsid w:val="000152ED"/>
    <w:rsid w:val="000158AE"/>
    <w:rsid w:val="00015A66"/>
    <w:rsid w:val="00015FD7"/>
    <w:rsid w:val="00016019"/>
    <w:rsid w:val="00016475"/>
    <w:rsid w:val="000173A8"/>
    <w:rsid w:val="00017E78"/>
    <w:rsid w:val="00017FE0"/>
    <w:rsid w:val="0002022E"/>
    <w:rsid w:val="000207D5"/>
    <w:rsid w:val="00020875"/>
    <w:rsid w:val="00020AE3"/>
    <w:rsid w:val="00020D1C"/>
    <w:rsid w:val="00020FE9"/>
    <w:rsid w:val="00021462"/>
    <w:rsid w:val="000214D4"/>
    <w:rsid w:val="00021DAE"/>
    <w:rsid w:val="00021F97"/>
    <w:rsid w:val="00022B59"/>
    <w:rsid w:val="00023224"/>
    <w:rsid w:val="00023233"/>
    <w:rsid w:val="00023378"/>
    <w:rsid w:val="000236D3"/>
    <w:rsid w:val="000247D7"/>
    <w:rsid w:val="000249E5"/>
    <w:rsid w:val="00024B35"/>
    <w:rsid w:val="00024CE7"/>
    <w:rsid w:val="000250AC"/>
    <w:rsid w:val="00025658"/>
    <w:rsid w:val="000257FF"/>
    <w:rsid w:val="0002589F"/>
    <w:rsid w:val="00025A61"/>
    <w:rsid w:val="00025BD6"/>
    <w:rsid w:val="00026190"/>
    <w:rsid w:val="00026617"/>
    <w:rsid w:val="00026745"/>
    <w:rsid w:val="000273D6"/>
    <w:rsid w:val="0002788C"/>
    <w:rsid w:val="00027AE9"/>
    <w:rsid w:val="00027D5F"/>
    <w:rsid w:val="00030346"/>
    <w:rsid w:val="0003110F"/>
    <w:rsid w:val="000315E0"/>
    <w:rsid w:val="000316B6"/>
    <w:rsid w:val="00031A97"/>
    <w:rsid w:val="00031AEF"/>
    <w:rsid w:val="00031B73"/>
    <w:rsid w:val="0003210A"/>
    <w:rsid w:val="00032230"/>
    <w:rsid w:val="00032401"/>
    <w:rsid w:val="00033604"/>
    <w:rsid w:val="00033949"/>
    <w:rsid w:val="00033A17"/>
    <w:rsid w:val="00033E61"/>
    <w:rsid w:val="000342F1"/>
    <w:rsid w:val="00034B12"/>
    <w:rsid w:val="00034C2E"/>
    <w:rsid w:val="00034F3D"/>
    <w:rsid w:val="00034FFA"/>
    <w:rsid w:val="000357D3"/>
    <w:rsid w:val="000359B3"/>
    <w:rsid w:val="00036913"/>
    <w:rsid w:val="00036A95"/>
    <w:rsid w:val="00036BB7"/>
    <w:rsid w:val="00036D46"/>
    <w:rsid w:val="00037100"/>
    <w:rsid w:val="000372F2"/>
    <w:rsid w:val="00037753"/>
    <w:rsid w:val="00037A39"/>
    <w:rsid w:val="00037A93"/>
    <w:rsid w:val="00037E8B"/>
    <w:rsid w:val="00037F24"/>
    <w:rsid w:val="00037FF2"/>
    <w:rsid w:val="00040648"/>
    <w:rsid w:val="00040926"/>
    <w:rsid w:val="00040964"/>
    <w:rsid w:val="00041280"/>
    <w:rsid w:val="00041971"/>
    <w:rsid w:val="00041D2C"/>
    <w:rsid w:val="00041F20"/>
    <w:rsid w:val="0004251F"/>
    <w:rsid w:val="00043A63"/>
    <w:rsid w:val="000443DE"/>
    <w:rsid w:val="0004460E"/>
    <w:rsid w:val="000448B7"/>
    <w:rsid w:val="00044A26"/>
    <w:rsid w:val="00044DDA"/>
    <w:rsid w:val="0004579F"/>
    <w:rsid w:val="000457AD"/>
    <w:rsid w:val="00045CF9"/>
    <w:rsid w:val="00045D4C"/>
    <w:rsid w:val="00045FDB"/>
    <w:rsid w:val="000463BE"/>
    <w:rsid w:val="0004672F"/>
    <w:rsid w:val="000469DF"/>
    <w:rsid w:val="00046A53"/>
    <w:rsid w:val="00046D19"/>
    <w:rsid w:val="0004724E"/>
    <w:rsid w:val="0004785A"/>
    <w:rsid w:val="00047A2F"/>
    <w:rsid w:val="00047DC7"/>
    <w:rsid w:val="00047E3B"/>
    <w:rsid w:val="00047E73"/>
    <w:rsid w:val="00047FD4"/>
    <w:rsid w:val="00050431"/>
    <w:rsid w:val="0005063A"/>
    <w:rsid w:val="00050F99"/>
    <w:rsid w:val="0005121D"/>
    <w:rsid w:val="00051445"/>
    <w:rsid w:val="00051906"/>
    <w:rsid w:val="0005198E"/>
    <w:rsid w:val="0005199A"/>
    <w:rsid w:val="00051BE9"/>
    <w:rsid w:val="00052462"/>
    <w:rsid w:val="00052D70"/>
    <w:rsid w:val="000530DF"/>
    <w:rsid w:val="000531CD"/>
    <w:rsid w:val="0005332A"/>
    <w:rsid w:val="0005395B"/>
    <w:rsid w:val="00053A66"/>
    <w:rsid w:val="00053B88"/>
    <w:rsid w:val="00054172"/>
    <w:rsid w:val="00054BE6"/>
    <w:rsid w:val="00055016"/>
    <w:rsid w:val="00055161"/>
    <w:rsid w:val="000551FE"/>
    <w:rsid w:val="000556A6"/>
    <w:rsid w:val="0005580B"/>
    <w:rsid w:val="000561E9"/>
    <w:rsid w:val="00056374"/>
    <w:rsid w:val="00056528"/>
    <w:rsid w:val="00056724"/>
    <w:rsid w:val="00056FBB"/>
    <w:rsid w:val="0005757B"/>
    <w:rsid w:val="000606B7"/>
    <w:rsid w:val="00060943"/>
    <w:rsid w:val="00060A5B"/>
    <w:rsid w:val="00060E66"/>
    <w:rsid w:val="0006113F"/>
    <w:rsid w:val="00061C8F"/>
    <w:rsid w:val="00061D80"/>
    <w:rsid w:val="0006208D"/>
    <w:rsid w:val="0006273B"/>
    <w:rsid w:val="000636F4"/>
    <w:rsid w:val="00063B21"/>
    <w:rsid w:val="00063D94"/>
    <w:rsid w:val="00063F32"/>
    <w:rsid w:val="00064196"/>
    <w:rsid w:val="000646FF"/>
    <w:rsid w:val="000649E0"/>
    <w:rsid w:val="00064ABE"/>
    <w:rsid w:val="00064DF6"/>
    <w:rsid w:val="00065736"/>
    <w:rsid w:val="000669A5"/>
    <w:rsid w:val="00066E89"/>
    <w:rsid w:val="00066EB1"/>
    <w:rsid w:val="00066F41"/>
    <w:rsid w:val="000670BD"/>
    <w:rsid w:val="000670D9"/>
    <w:rsid w:val="00067579"/>
    <w:rsid w:val="000675A2"/>
    <w:rsid w:val="00067EA5"/>
    <w:rsid w:val="0007025A"/>
    <w:rsid w:val="00070E84"/>
    <w:rsid w:val="00071183"/>
    <w:rsid w:val="000718C6"/>
    <w:rsid w:val="00072758"/>
    <w:rsid w:val="00072850"/>
    <w:rsid w:val="0007290A"/>
    <w:rsid w:val="00072B7E"/>
    <w:rsid w:val="00072F9D"/>
    <w:rsid w:val="00073440"/>
    <w:rsid w:val="00073F96"/>
    <w:rsid w:val="000741DF"/>
    <w:rsid w:val="00074207"/>
    <w:rsid w:val="0007434E"/>
    <w:rsid w:val="0007450C"/>
    <w:rsid w:val="00074902"/>
    <w:rsid w:val="00075F28"/>
    <w:rsid w:val="0007678A"/>
    <w:rsid w:val="000772F7"/>
    <w:rsid w:val="0007745C"/>
    <w:rsid w:val="00077A26"/>
    <w:rsid w:val="00077E10"/>
    <w:rsid w:val="000803DC"/>
    <w:rsid w:val="0008064D"/>
    <w:rsid w:val="0008064E"/>
    <w:rsid w:val="00080721"/>
    <w:rsid w:val="000807AA"/>
    <w:rsid w:val="00080E79"/>
    <w:rsid w:val="00081085"/>
    <w:rsid w:val="000815EE"/>
    <w:rsid w:val="00081CFB"/>
    <w:rsid w:val="00081D39"/>
    <w:rsid w:val="00081F2C"/>
    <w:rsid w:val="00082B06"/>
    <w:rsid w:val="0008328A"/>
    <w:rsid w:val="000833EC"/>
    <w:rsid w:val="00083903"/>
    <w:rsid w:val="00083F8E"/>
    <w:rsid w:val="00084394"/>
    <w:rsid w:val="000843C3"/>
    <w:rsid w:val="0008459E"/>
    <w:rsid w:val="0008469E"/>
    <w:rsid w:val="0008487B"/>
    <w:rsid w:val="00084E17"/>
    <w:rsid w:val="00085687"/>
    <w:rsid w:val="00085747"/>
    <w:rsid w:val="00085FA2"/>
    <w:rsid w:val="00086AD2"/>
    <w:rsid w:val="00086B62"/>
    <w:rsid w:val="0008763D"/>
    <w:rsid w:val="00087B4C"/>
    <w:rsid w:val="00087D64"/>
    <w:rsid w:val="00090024"/>
    <w:rsid w:val="000906B1"/>
    <w:rsid w:val="0009100E"/>
    <w:rsid w:val="000917C8"/>
    <w:rsid w:val="00091F62"/>
    <w:rsid w:val="000922BD"/>
    <w:rsid w:val="00092819"/>
    <w:rsid w:val="00092AF4"/>
    <w:rsid w:val="000932F8"/>
    <w:rsid w:val="000934C2"/>
    <w:rsid w:val="000934D2"/>
    <w:rsid w:val="00093EF6"/>
    <w:rsid w:val="00093F10"/>
    <w:rsid w:val="00094568"/>
    <w:rsid w:val="00094899"/>
    <w:rsid w:val="00094BCA"/>
    <w:rsid w:val="0009511D"/>
    <w:rsid w:val="0009569D"/>
    <w:rsid w:val="00095862"/>
    <w:rsid w:val="000958C4"/>
    <w:rsid w:val="00095E0F"/>
    <w:rsid w:val="00095E18"/>
    <w:rsid w:val="00096003"/>
    <w:rsid w:val="000965D9"/>
    <w:rsid w:val="00096835"/>
    <w:rsid w:val="00096B47"/>
    <w:rsid w:val="0009747F"/>
    <w:rsid w:val="000977B8"/>
    <w:rsid w:val="0009791D"/>
    <w:rsid w:val="00097C22"/>
    <w:rsid w:val="000A043A"/>
    <w:rsid w:val="000A084B"/>
    <w:rsid w:val="000A0A52"/>
    <w:rsid w:val="000A0D8D"/>
    <w:rsid w:val="000A10D4"/>
    <w:rsid w:val="000A13E2"/>
    <w:rsid w:val="000A1C5B"/>
    <w:rsid w:val="000A1EDF"/>
    <w:rsid w:val="000A2AEE"/>
    <w:rsid w:val="000A30BB"/>
    <w:rsid w:val="000A3551"/>
    <w:rsid w:val="000A38E8"/>
    <w:rsid w:val="000A39DE"/>
    <w:rsid w:val="000A4160"/>
    <w:rsid w:val="000A420F"/>
    <w:rsid w:val="000A46E5"/>
    <w:rsid w:val="000A4857"/>
    <w:rsid w:val="000A4864"/>
    <w:rsid w:val="000A4B05"/>
    <w:rsid w:val="000A55EB"/>
    <w:rsid w:val="000A568C"/>
    <w:rsid w:val="000A5768"/>
    <w:rsid w:val="000A5BE8"/>
    <w:rsid w:val="000A5DD5"/>
    <w:rsid w:val="000A6021"/>
    <w:rsid w:val="000A64E3"/>
    <w:rsid w:val="000A6863"/>
    <w:rsid w:val="000A68B9"/>
    <w:rsid w:val="000A73E0"/>
    <w:rsid w:val="000A77EC"/>
    <w:rsid w:val="000A78B7"/>
    <w:rsid w:val="000A7AD0"/>
    <w:rsid w:val="000A7F8D"/>
    <w:rsid w:val="000B0561"/>
    <w:rsid w:val="000B0A0B"/>
    <w:rsid w:val="000B0A68"/>
    <w:rsid w:val="000B0DCE"/>
    <w:rsid w:val="000B0F20"/>
    <w:rsid w:val="000B12BD"/>
    <w:rsid w:val="000B1531"/>
    <w:rsid w:val="000B1579"/>
    <w:rsid w:val="000B173A"/>
    <w:rsid w:val="000B1BCB"/>
    <w:rsid w:val="000B1C38"/>
    <w:rsid w:val="000B1C86"/>
    <w:rsid w:val="000B1F73"/>
    <w:rsid w:val="000B1F7A"/>
    <w:rsid w:val="000B2645"/>
    <w:rsid w:val="000B27A8"/>
    <w:rsid w:val="000B2812"/>
    <w:rsid w:val="000B2DD0"/>
    <w:rsid w:val="000B2DD6"/>
    <w:rsid w:val="000B2E56"/>
    <w:rsid w:val="000B31B2"/>
    <w:rsid w:val="000B3A82"/>
    <w:rsid w:val="000B3E65"/>
    <w:rsid w:val="000B4195"/>
    <w:rsid w:val="000B4477"/>
    <w:rsid w:val="000B4CDA"/>
    <w:rsid w:val="000B4DE7"/>
    <w:rsid w:val="000B5194"/>
    <w:rsid w:val="000B5320"/>
    <w:rsid w:val="000B59E1"/>
    <w:rsid w:val="000B5E79"/>
    <w:rsid w:val="000B614E"/>
    <w:rsid w:val="000B66D9"/>
    <w:rsid w:val="000B67D1"/>
    <w:rsid w:val="000B68BD"/>
    <w:rsid w:val="000B744E"/>
    <w:rsid w:val="000B7A1C"/>
    <w:rsid w:val="000C0390"/>
    <w:rsid w:val="000C04A0"/>
    <w:rsid w:val="000C0A5D"/>
    <w:rsid w:val="000C0AE4"/>
    <w:rsid w:val="000C107E"/>
    <w:rsid w:val="000C233E"/>
    <w:rsid w:val="000C267E"/>
    <w:rsid w:val="000C2D21"/>
    <w:rsid w:val="000C346B"/>
    <w:rsid w:val="000C3D24"/>
    <w:rsid w:val="000C40DD"/>
    <w:rsid w:val="000C460F"/>
    <w:rsid w:val="000C4839"/>
    <w:rsid w:val="000C4DF4"/>
    <w:rsid w:val="000C4EC4"/>
    <w:rsid w:val="000C4EF6"/>
    <w:rsid w:val="000C5D34"/>
    <w:rsid w:val="000C5FB5"/>
    <w:rsid w:val="000C6230"/>
    <w:rsid w:val="000C6449"/>
    <w:rsid w:val="000C68A7"/>
    <w:rsid w:val="000C6A91"/>
    <w:rsid w:val="000C6FA9"/>
    <w:rsid w:val="000C7F57"/>
    <w:rsid w:val="000D02A7"/>
    <w:rsid w:val="000D0486"/>
    <w:rsid w:val="000D0D38"/>
    <w:rsid w:val="000D0D5D"/>
    <w:rsid w:val="000D0D7E"/>
    <w:rsid w:val="000D0E3B"/>
    <w:rsid w:val="000D124E"/>
    <w:rsid w:val="000D151E"/>
    <w:rsid w:val="000D1B73"/>
    <w:rsid w:val="000D2844"/>
    <w:rsid w:val="000D2E25"/>
    <w:rsid w:val="000D3A7E"/>
    <w:rsid w:val="000D3CAD"/>
    <w:rsid w:val="000D4010"/>
    <w:rsid w:val="000D4956"/>
    <w:rsid w:val="000D4B3B"/>
    <w:rsid w:val="000D4C3C"/>
    <w:rsid w:val="000D4F30"/>
    <w:rsid w:val="000D5E46"/>
    <w:rsid w:val="000D66D1"/>
    <w:rsid w:val="000D686E"/>
    <w:rsid w:val="000D6A92"/>
    <w:rsid w:val="000D6DAC"/>
    <w:rsid w:val="000D72D3"/>
    <w:rsid w:val="000D73C9"/>
    <w:rsid w:val="000D7732"/>
    <w:rsid w:val="000E03B9"/>
    <w:rsid w:val="000E06DB"/>
    <w:rsid w:val="000E0787"/>
    <w:rsid w:val="000E0A0A"/>
    <w:rsid w:val="000E0CC4"/>
    <w:rsid w:val="000E0DA4"/>
    <w:rsid w:val="000E1156"/>
    <w:rsid w:val="000E1E3E"/>
    <w:rsid w:val="000E1EED"/>
    <w:rsid w:val="000E1F74"/>
    <w:rsid w:val="000E25E7"/>
    <w:rsid w:val="000E2E09"/>
    <w:rsid w:val="000E2FFE"/>
    <w:rsid w:val="000E31CC"/>
    <w:rsid w:val="000E38C1"/>
    <w:rsid w:val="000E3BA9"/>
    <w:rsid w:val="000E3EA1"/>
    <w:rsid w:val="000E4301"/>
    <w:rsid w:val="000E43CE"/>
    <w:rsid w:val="000E44F6"/>
    <w:rsid w:val="000E485A"/>
    <w:rsid w:val="000E4E0F"/>
    <w:rsid w:val="000E515A"/>
    <w:rsid w:val="000E55E3"/>
    <w:rsid w:val="000E59E5"/>
    <w:rsid w:val="000E63DD"/>
    <w:rsid w:val="000E67C7"/>
    <w:rsid w:val="000E6942"/>
    <w:rsid w:val="000E69EB"/>
    <w:rsid w:val="000E6AC8"/>
    <w:rsid w:val="000E6FB9"/>
    <w:rsid w:val="000E73BF"/>
    <w:rsid w:val="000E759F"/>
    <w:rsid w:val="000F1250"/>
    <w:rsid w:val="000F1294"/>
    <w:rsid w:val="000F1825"/>
    <w:rsid w:val="000F2583"/>
    <w:rsid w:val="000F25D7"/>
    <w:rsid w:val="000F295E"/>
    <w:rsid w:val="000F2D7A"/>
    <w:rsid w:val="000F433E"/>
    <w:rsid w:val="000F487B"/>
    <w:rsid w:val="000F4917"/>
    <w:rsid w:val="000F5055"/>
    <w:rsid w:val="000F534D"/>
    <w:rsid w:val="000F5658"/>
    <w:rsid w:val="000F5C63"/>
    <w:rsid w:val="000F5E0F"/>
    <w:rsid w:val="000F6051"/>
    <w:rsid w:val="000F608A"/>
    <w:rsid w:val="000F61A3"/>
    <w:rsid w:val="000F61F8"/>
    <w:rsid w:val="000F68DF"/>
    <w:rsid w:val="000F6CE4"/>
    <w:rsid w:val="000F760A"/>
    <w:rsid w:val="000F764A"/>
    <w:rsid w:val="000F7656"/>
    <w:rsid w:val="000F7938"/>
    <w:rsid w:val="000F7E9C"/>
    <w:rsid w:val="0010049C"/>
    <w:rsid w:val="00100ACD"/>
    <w:rsid w:val="00100DE7"/>
    <w:rsid w:val="00100FF8"/>
    <w:rsid w:val="00101B1B"/>
    <w:rsid w:val="00101D87"/>
    <w:rsid w:val="00102570"/>
    <w:rsid w:val="001026E5"/>
    <w:rsid w:val="00102B9E"/>
    <w:rsid w:val="0010304B"/>
    <w:rsid w:val="0010334E"/>
    <w:rsid w:val="00103D08"/>
    <w:rsid w:val="00103FE8"/>
    <w:rsid w:val="0010425D"/>
    <w:rsid w:val="00104405"/>
    <w:rsid w:val="00104CD5"/>
    <w:rsid w:val="0010671C"/>
    <w:rsid w:val="001068D8"/>
    <w:rsid w:val="00106AB5"/>
    <w:rsid w:val="00107358"/>
    <w:rsid w:val="00110040"/>
    <w:rsid w:val="0011039F"/>
    <w:rsid w:val="0011063D"/>
    <w:rsid w:val="00110677"/>
    <w:rsid w:val="001107BD"/>
    <w:rsid w:val="001116BF"/>
    <w:rsid w:val="001116E5"/>
    <w:rsid w:val="00111BCD"/>
    <w:rsid w:val="001123B6"/>
    <w:rsid w:val="00112725"/>
    <w:rsid w:val="0011273F"/>
    <w:rsid w:val="00112863"/>
    <w:rsid w:val="001132BD"/>
    <w:rsid w:val="00113A39"/>
    <w:rsid w:val="00113A9B"/>
    <w:rsid w:val="00113ACA"/>
    <w:rsid w:val="00113AF1"/>
    <w:rsid w:val="00113EA7"/>
    <w:rsid w:val="00113F51"/>
    <w:rsid w:val="00113FCA"/>
    <w:rsid w:val="0011525F"/>
    <w:rsid w:val="00115899"/>
    <w:rsid w:val="00115955"/>
    <w:rsid w:val="001160C4"/>
    <w:rsid w:val="001162E5"/>
    <w:rsid w:val="00116A2A"/>
    <w:rsid w:val="00116B16"/>
    <w:rsid w:val="00116DB6"/>
    <w:rsid w:val="00116E0F"/>
    <w:rsid w:val="00117930"/>
    <w:rsid w:val="001208E1"/>
    <w:rsid w:val="00120965"/>
    <w:rsid w:val="001209B1"/>
    <w:rsid w:val="00120C36"/>
    <w:rsid w:val="00120CDA"/>
    <w:rsid w:val="0012108F"/>
    <w:rsid w:val="00121330"/>
    <w:rsid w:val="001213EC"/>
    <w:rsid w:val="00121A37"/>
    <w:rsid w:val="00121C26"/>
    <w:rsid w:val="00122B53"/>
    <w:rsid w:val="00122C93"/>
    <w:rsid w:val="00122CFA"/>
    <w:rsid w:val="00125855"/>
    <w:rsid w:val="001259FA"/>
    <w:rsid w:val="00125CEC"/>
    <w:rsid w:val="0012615C"/>
    <w:rsid w:val="0012727A"/>
    <w:rsid w:val="00127D17"/>
    <w:rsid w:val="00130078"/>
    <w:rsid w:val="001303CD"/>
    <w:rsid w:val="00130517"/>
    <w:rsid w:val="00131550"/>
    <w:rsid w:val="001315BD"/>
    <w:rsid w:val="001319F6"/>
    <w:rsid w:val="00131B6D"/>
    <w:rsid w:val="00131CCE"/>
    <w:rsid w:val="001320EB"/>
    <w:rsid w:val="00132762"/>
    <w:rsid w:val="00132A80"/>
    <w:rsid w:val="00132F6B"/>
    <w:rsid w:val="0013303F"/>
    <w:rsid w:val="0013367A"/>
    <w:rsid w:val="00133831"/>
    <w:rsid w:val="00133BA2"/>
    <w:rsid w:val="00133EEF"/>
    <w:rsid w:val="00134395"/>
    <w:rsid w:val="00134D9D"/>
    <w:rsid w:val="00135338"/>
    <w:rsid w:val="001353CC"/>
    <w:rsid w:val="001354B8"/>
    <w:rsid w:val="001357C1"/>
    <w:rsid w:val="00135977"/>
    <w:rsid w:val="00135E76"/>
    <w:rsid w:val="001373B2"/>
    <w:rsid w:val="001378FC"/>
    <w:rsid w:val="0014011F"/>
    <w:rsid w:val="00141271"/>
    <w:rsid w:val="001413EC"/>
    <w:rsid w:val="00141988"/>
    <w:rsid w:val="00142B32"/>
    <w:rsid w:val="00143036"/>
    <w:rsid w:val="001439A6"/>
    <w:rsid w:val="001446F9"/>
    <w:rsid w:val="0014497D"/>
    <w:rsid w:val="00144CC6"/>
    <w:rsid w:val="00145290"/>
    <w:rsid w:val="0014551C"/>
    <w:rsid w:val="00145830"/>
    <w:rsid w:val="00145B25"/>
    <w:rsid w:val="001460E3"/>
    <w:rsid w:val="00146A64"/>
    <w:rsid w:val="00146BB8"/>
    <w:rsid w:val="00146E73"/>
    <w:rsid w:val="00146E9B"/>
    <w:rsid w:val="00146F52"/>
    <w:rsid w:val="00147120"/>
    <w:rsid w:val="00147166"/>
    <w:rsid w:val="00147501"/>
    <w:rsid w:val="001503AD"/>
    <w:rsid w:val="00150752"/>
    <w:rsid w:val="00150778"/>
    <w:rsid w:val="001509E2"/>
    <w:rsid w:val="00150ACA"/>
    <w:rsid w:val="00150B3A"/>
    <w:rsid w:val="00150D74"/>
    <w:rsid w:val="00151350"/>
    <w:rsid w:val="001515BC"/>
    <w:rsid w:val="00151A01"/>
    <w:rsid w:val="00152462"/>
    <w:rsid w:val="00152582"/>
    <w:rsid w:val="00152AB7"/>
    <w:rsid w:val="00152BC6"/>
    <w:rsid w:val="00153134"/>
    <w:rsid w:val="00153759"/>
    <w:rsid w:val="0015458B"/>
    <w:rsid w:val="00154748"/>
    <w:rsid w:val="0015475B"/>
    <w:rsid w:val="00154B52"/>
    <w:rsid w:val="00154B60"/>
    <w:rsid w:val="001554FD"/>
    <w:rsid w:val="00155894"/>
    <w:rsid w:val="00155F01"/>
    <w:rsid w:val="00156A1F"/>
    <w:rsid w:val="00157452"/>
    <w:rsid w:val="00157662"/>
    <w:rsid w:val="001579D8"/>
    <w:rsid w:val="00157ADA"/>
    <w:rsid w:val="001601B8"/>
    <w:rsid w:val="001609A2"/>
    <w:rsid w:val="00160BD9"/>
    <w:rsid w:val="00161513"/>
    <w:rsid w:val="00161560"/>
    <w:rsid w:val="00161693"/>
    <w:rsid w:val="00161EC3"/>
    <w:rsid w:val="00162223"/>
    <w:rsid w:val="001623AD"/>
    <w:rsid w:val="00162556"/>
    <w:rsid w:val="00162695"/>
    <w:rsid w:val="001627E7"/>
    <w:rsid w:val="001628B5"/>
    <w:rsid w:val="00162CB1"/>
    <w:rsid w:val="00163723"/>
    <w:rsid w:val="00163E78"/>
    <w:rsid w:val="0016444A"/>
    <w:rsid w:val="001647C0"/>
    <w:rsid w:val="00164B38"/>
    <w:rsid w:val="00164B46"/>
    <w:rsid w:val="00164B4E"/>
    <w:rsid w:val="00164E93"/>
    <w:rsid w:val="00165AF2"/>
    <w:rsid w:val="00165B4F"/>
    <w:rsid w:val="00165D5E"/>
    <w:rsid w:val="00166EED"/>
    <w:rsid w:val="00166F07"/>
    <w:rsid w:val="0016726A"/>
    <w:rsid w:val="0016746C"/>
    <w:rsid w:val="00167B3D"/>
    <w:rsid w:val="00170747"/>
    <w:rsid w:val="00170DE0"/>
    <w:rsid w:val="00170F94"/>
    <w:rsid w:val="0017160D"/>
    <w:rsid w:val="001717FF"/>
    <w:rsid w:val="00171851"/>
    <w:rsid w:val="001719B2"/>
    <w:rsid w:val="00171E3B"/>
    <w:rsid w:val="00172949"/>
    <w:rsid w:val="00173748"/>
    <w:rsid w:val="00173A5B"/>
    <w:rsid w:val="00173CC1"/>
    <w:rsid w:val="00173D6B"/>
    <w:rsid w:val="00174294"/>
    <w:rsid w:val="0017513A"/>
    <w:rsid w:val="001753B9"/>
    <w:rsid w:val="0017561C"/>
    <w:rsid w:val="001758A3"/>
    <w:rsid w:val="00175DF3"/>
    <w:rsid w:val="00176343"/>
    <w:rsid w:val="00176854"/>
    <w:rsid w:val="00176907"/>
    <w:rsid w:val="00176EE8"/>
    <w:rsid w:val="00176FC4"/>
    <w:rsid w:val="00177983"/>
    <w:rsid w:val="00180119"/>
    <w:rsid w:val="001810CF"/>
    <w:rsid w:val="00181152"/>
    <w:rsid w:val="0018228B"/>
    <w:rsid w:val="0018231F"/>
    <w:rsid w:val="00182852"/>
    <w:rsid w:val="00182CCF"/>
    <w:rsid w:val="0018359C"/>
    <w:rsid w:val="001835E0"/>
    <w:rsid w:val="00183C46"/>
    <w:rsid w:val="0018428C"/>
    <w:rsid w:val="001843C6"/>
    <w:rsid w:val="0018443B"/>
    <w:rsid w:val="00184C30"/>
    <w:rsid w:val="001852E7"/>
    <w:rsid w:val="0018539E"/>
    <w:rsid w:val="00185480"/>
    <w:rsid w:val="00185526"/>
    <w:rsid w:val="00185B17"/>
    <w:rsid w:val="00185B7A"/>
    <w:rsid w:val="00186311"/>
    <w:rsid w:val="00187388"/>
    <w:rsid w:val="001875C6"/>
    <w:rsid w:val="00187741"/>
    <w:rsid w:val="00187A73"/>
    <w:rsid w:val="00187EA5"/>
    <w:rsid w:val="001901BE"/>
    <w:rsid w:val="00190428"/>
    <w:rsid w:val="00190849"/>
    <w:rsid w:val="00190C1A"/>
    <w:rsid w:val="00190C4A"/>
    <w:rsid w:val="00191018"/>
    <w:rsid w:val="00191077"/>
    <w:rsid w:val="00191895"/>
    <w:rsid w:val="00191AF7"/>
    <w:rsid w:val="00191EF4"/>
    <w:rsid w:val="00192573"/>
    <w:rsid w:val="001926B6"/>
    <w:rsid w:val="001926EA"/>
    <w:rsid w:val="00192FB6"/>
    <w:rsid w:val="00192FD6"/>
    <w:rsid w:val="001936CE"/>
    <w:rsid w:val="00193A86"/>
    <w:rsid w:val="00193E42"/>
    <w:rsid w:val="0019431E"/>
    <w:rsid w:val="00194341"/>
    <w:rsid w:val="0019449D"/>
    <w:rsid w:val="001949DC"/>
    <w:rsid w:val="00194C28"/>
    <w:rsid w:val="0019506C"/>
    <w:rsid w:val="00195B80"/>
    <w:rsid w:val="001963A3"/>
    <w:rsid w:val="00196912"/>
    <w:rsid w:val="00196C84"/>
    <w:rsid w:val="00196E2D"/>
    <w:rsid w:val="001971C8"/>
    <w:rsid w:val="001976B1"/>
    <w:rsid w:val="001A0981"/>
    <w:rsid w:val="001A0C97"/>
    <w:rsid w:val="001A0D10"/>
    <w:rsid w:val="001A0D8C"/>
    <w:rsid w:val="001A11B4"/>
    <w:rsid w:val="001A1A88"/>
    <w:rsid w:val="001A2121"/>
    <w:rsid w:val="001A2730"/>
    <w:rsid w:val="001A4F71"/>
    <w:rsid w:val="001A508D"/>
    <w:rsid w:val="001A50EC"/>
    <w:rsid w:val="001A5A82"/>
    <w:rsid w:val="001A699E"/>
    <w:rsid w:val="001A6A0F"/>
    <w:rsid w:val="001A6B00"/>
    <w:rsid w:val="001A6C0B"/>
    <w:rsid w:val="001A6EAF"/>
    <w:rsid w:val="001A7083"/>
    <w:rsid w:val="001A7388"/>
    <w:rsid w:val="001A76BF"/>
    <w:rsid w:val="001A786A"/>
    <w:rsid w:val="001A7BB2"/>
    <w:rsid w:val="001A7BDE"/>
    <w:rsid w:val="001B00C2"/>
    <w:rsid w:val="001B0466"/>
    <w:rsid w:val="001B04A5"/>
    <w:rsid w:val="001B0878"/>
    <w:rsid w:val="001B0E45"/>
    <w:rsid w:val="001B15E7"/>
    <w:rsid w:val="001B1857"/>
    <w:rsid w:val="001B1ADF"/>
    <w:rsid w:val="001B1E2B"/>
    <w:rsid w:val="001B1F7B"/>
    <w:rsid w:val="001B209C"/>
    <w:rsid w:val="001B2510"/>
    <w:rsid w:val="001B2827"/>
    <w:rsid w:val="001B2B39"/>
    <w:rsid w:val="001B31ED"/>
    <w:rsid w:val="001B33F3"/>
    <w:rsid w:val="001B3913"/>
    <w:rsid w:val="001B3F58"/>
    <w:rsid w:val="001B6253"/>
    <w:rsid w:val="001B7106"/>
    <w:rsid w:val="001B78C5"/>
    <w:rsid w:val="001B793E"/>
    <w:rsid w:val="001B7E67"/>
    <w:rsid w:val="001C0AF3"/>
    <w:rsid w:val="001C0E6A"/>
    <w:rsid w:val="001C1493"/>
    <w:rsid w:val="001C1A23"/>
    <w:rsid w:val="001C1B20"/>
    <w:rsid w:val="001C2078"/>
    <w:rsid w:val="001C248B"/>
    <w:rsid w:val="001C2AE7"/>
    <w:rsid w:val="001C2B7D"/>
    <w:rsid w:val="001C2C09"/>
    <w:rsid w:val="001C2DF5"/>
    <w:rsid w:val="001C3423"/>
    <w:rsid w:val="001C3492"/>
    <w:rsid w:val="001C3993"/>
    <w:rsid w:val="001C4950"/>
    <w:rsid w:val="001C4CD6"/>
    <w:rsid w:val="001C62F4"/>
    <w:rsid w:val="001C65A9"/>
    <w:rsid w:val="001C6B01"/>
    <w:rsid w:val="001C6DD5"/>
    <w:rsid w:val="001C72F6"/>
    <w:rsid w:val="001C7508"/>
    <w:rsid w:val="001C7572"/>
    <w:rsid w:val="001D035B"/>
    <w:rsid w:val="001D0953"/>
    <w:rsid w:val="001D0A9F"/>
    <w:rsid w:val="001D0D5E"/>
    <w:rsid w:val="001D1AD4"/>
    <w:rsid w:val="001D26B8"/>
    <w:rsid w:val="001D32A8"/>
    <w:rsid w:val="001D3818"/>
    <w:rsid w:val="001D3CB2"/>
    <w:rsid w:val="001D420A"/>
    <w:rsid w:val="001D48A5"/>
    <w:rsid w:val="001D4CA7"/>
    <w:rsid w:val="001D543F"/>
    <w:rsid w:val="001D560E"/>
    <w:rsid w:val="001D5A0B"/>
    <w:rsid w:val="001D63C9"/>
    <w:rsid w:val="001D676D"/>
    <w:rsid w:val="001D67E2"/>
    <w:rsid w:val="001D6921"/>
    <w:rsid w:val="001D7283"/>
    <w:rsid w:val="001D7641"/>
    <w:rsid w:val="001D76AD"/>
    <w:rsid w:val="001D7DBE"/>
    <w:rsid w:val="001D7F72"/>
    <w:rsid w:val="001E05D9"/>
    <w:rsid w:val="001E07B5"/>
    <w:rsid w:val="001E0BE8"/>
    <w:rsid w:val="001E165D"/>
    <w:rsid w:val="001E1693"/>
    <w:rsid w:val="001E19E4"/>
    <w:rsid w:val="001E22B1"/>
    <w:rsid w:val="001E29EE"/>
    <w:rsid w:val="001E33A8"/>
    <w:rsid w:val="001E3C1D"/>
    <w:rsid w:val="001E3EB3"/>
    <w:rsid w:val="001E40D1"/>
    <w:rsid w:val="001E4357"/>
    <w:rsid w:val="001E4508"/>
    <w:rsid w:val="001E4B90"/>
    <w:rsid w:val="001E4ED6"/>
    <w:rsid w:val="001E5DB0"/>
    <w:rsid w:val="001E5E76"/>
    <w:rsid w:val="001E684F"/>
    <w:rsid w:val="001E6915"/>
    <w:rsid w:val="001E6981"/>
    <w:rsid w:val="001E7746"/>
    <w:rsid w:val="001E7A64"/>
    <w:rsid w:val="001E7DED"/>
    <w:rsid w:val="001F09FB"/>
    <w:rsid w:val="001F13F8"/>
    <w:rsid w:val="001F1531"/>
    <w:rsid w:val="001F25AA"/>
    <w:rsid w:val="001F2A3C"/>
    <w:rsid w:val="001F3253"/>
    <w:rsid w:val="001F36A4"/>
    <w:rsid w:val="001F370F"/>
    <w:rsid w:val="001F3D9D"/>
    <w:rsid w:val="001F3FC9"/>
    <w:rsid w:val="001F3FF9"/>
    <w:rsid w:val="001F4246"/>
    <w:rsid w:val="001F4264"/>
    <w:rsid w:val="001F4EE3"/>
    <w:rsid w:val="001F5B23"/>
    <w:rsid w:val="001F5E09"/>
    <w:rsid w:val="001F5E6C"/>
    <w:rsid w:val="001F6374"/>
    <w:rsid w:val="001F6972"/>
    <w:rsid w:val="001F6BB2"/>
    <w:rsid w:val="001F726A"/>
    <w:rsid w:val="001F7345"/>
    <w:rsid w:val="001F742C"/>
    <w:rsid w:val="001F75B0"/>
    <w:rsid w:val="001F77DA"/>
    <w:rsid w:val="001F78FD"/>
    <w:rsid w:val="002003EF"/>
    <w:rsid w:val="00200A66"/>
    <w:rsid w:val="00200B4A"/>
    <w:rsid w:val="002018CE"/>
    <w:rsid w:val="00201E7C"/>
    <w:rsid w:val="00202246"/>
    <w:rsid w:val="00202530"/>
    <w:rsid w:val="002029D1"/>
    <w:rsid w:val="002032AC"/>
    <w:rsid w:val="00204267"/>
    <w:rsid w:val="0020441B"/>
    <w:rsid w:val="00204565"/>
    <w:rsid w:val="00204936"/>
    <w:rsid w:val="00204ED9"/>
    <w:rsid w:val="002051E7"/>
    <w:rsid w:val="00205894"/>
    <w:rsid w:val="00205BD3"/>
    <w:rsid w:val="00205E6B"/>
    <w:rsid w:val="00206828"/>
    <w:rsid w:val="002072CC"/>
    <w:rsid w:val="002078DF"/>
    <w:rsid w:val="00207CAD"/>
    <w:rsid w:val="0021006D"/>
    <w:rsid w:val="00210099"/>
    <w:rsid w:val="00210871"/>
    <w:rsid w:val="00210958"/>
    <w:rsid w:val="00210FDD"/>
    <w:rsid w:val="00210FFA"/>
    <w:rsid w:val="0021158C"/>
    <w:rsid w:val="0021169E"/>
    <w:rsid w:val="002117F2"/>
    <w:rsid w:val="0021199F"/>
    <w:rsid w:val="002119E8"/>
    <w:rsid w:val="00211BE8"/>
    <w:rsid w:val="00211EFC"/>
    <w:rsid w:val="00211FFA"/>
    <w:rsid w:val="002123B7"/>
    <w:rsid w:val="0021270D"/>
    <w:rsid w:val="00212BC2"/>
    <w:rsid w:val="002133B5"/>
    <w:rsid w:val="00213522"/>
    <w:rsid w:val="00213C34"/>
    <w:rsid w:val="00213F8B"/>
    <w:rsid w:val="00214396"/>
    <w:rsid w:val="002147C9"/>
    <w:rsid w:val="00214C62"/>
    <w:rsid w:val="002153F7"/>
    <w:rsid w:val="00215543"/>
    <w:rsid w:val="0021652D"/>
    <w:rsid w:val="00216A2D"/>
    <w:rsid w:val="00217B33"/>
    <w:rsid w:val="00217DB8"/>
    <w:rsid w:val="0022084C"/>
    <w:rsid w:val="00220CEE"/>
    <w:rsid w:val="0022123C"/>
    <w:rsid w:val="002212C3"/>
    <w:rsid w:val="00221932"/>
    <w:rsid w:val="00221D86"/>
    <w:rsid w:val="002226B6"/>
    <w:rsid w:val="00222B90"/>
    <w:rsid w:val="0022338D"/>
    <w:rsid w:val="002247BA"/>
    <w:rsid w:val="00224E32"/>
    <w:rsid w:val="00224ED1"/>
    <w:rsid w:val="0022513B"/>
    <w:rsid w:val="00225449"/>
    <w:rsid w:val="002255F6"/>
    <w:rsid w:val="00225694"/>
    <w:rsid w:val="002256F3"/>
    <w:rsid w:val="00226364"/>
    <w:rsid w:val="002265B2"/>
    <w:rsid w:val="00226C12"/>
    <w:rsid w:val="00226C84"/>
    <w:rsid w:val="0022706B"/>
    <w:rsid w:val="00227105"/>
    <w:rsid w:val="002272DA"/>
    <w:rsid w:val="002275A8"/>
    <w:rsid w:val="00230B07"/>
    <w:rsid w:val="00230B5D"/>
    <w:rsid w:val="00230BE7"/>
    <w:rsid w:val="00231097"/>
    <w:rsid w:val="00231312"/>
    <w:rsid w:val="00231E00"/>
    <w:rsid w:val="0023216A"/>
    <w:rsid w:val="002322DC"/>
    <w:rsid w:val="002323B9"/>
    <w:rsid w:val="00232473"/>
    <w:rsid w:val="00232626"/>
    <w:rsid w:val="0023279D"/>
    <w:rsid w:val="00232A73"/>
    <w:rsid w:val="0023324E"/>
    <w:rsid w:val="002334A2"/>
    <w:rsid w:val="002335C1"/>
    <w:rsid w:val="00233757"/>
    <w:rsid w:val="00233BC2"/>
    <w:rsid w:val="00233C84"/>
    <w:rsid w:val="00233D35"/>
    <w:rsid w:val="00233E4F"/>
    <w:rsid w:val="00233F32"/>
    <w:rsid w:val="002342B8"/>
    <w:rsid w:val="002347AE"/>
    <w:rsid w:val="0023514D"/>
    <w:rsid w:val="00235409"/>
    <w:rsid w:val="00235659"/>
    <w:rsid w:val="00235753"/>
    <w:rsid w:val="00235AC5"/>
    <w:rsid w:val="00235CF7"/>
    <w:rsid w:val="00236659"/>
    <w:rsid w:val="00236F2B"/>
    <w:rsid w:val="00236F61"/>
    <w:rsid w:val="00237960"/>
    <w:rsid w:val="0024098F"/>
    <w:rsid w:val="00241248"/>
    <w:rsid w:val="00241764"/>
    <w:rsid w:val="0024219B"/>
    <w:rsid w:val="00242534"/>
    <w:rsid w:val="0024277D"/>
    <w:rsid w:val="00242CA6"/>
    <w:rsid w:val="00242F94"/>
    <w:rsid w:val="00242FDD"/>
    <w:rsid w:val="00243A1C"/>
    <w:rsid w:val="00243F27"/>
    <w:rsid w:val="002442CB"/>
    <w:rsid w:val="0024467F"/>
    <w:rsid w:val="002446DA"/>
    <w:rsid w:val="002448DD"/>
    <w:rsid w:val="0024492A"/>
    <w:rsid w:val="00244FEA"/>
    <w:rsid w:val="00245971"/>
    <w:rsid w:val="00245A6A"/>
    <w:rsid w:val="00245C4F"/>
    <w:rsid w:val="00246385"/>
    <w:rsid w:val="002464F9"/>
    <w:rsid w:val="00247092"/>
    <w:rsid w:val="0024711A"/>
    <w:rsid w:val="002478E4"/>
    <w:rsid w:val="00247DA5"/>
    <w:rsid w:val="00250180"/>
    <w:rsid w:val="00250837"/>
    <w:rsid w:val="00250CF4"/>
    <w:rsid w:val="0025123F"/>
    <w:rsid w:val="00251281"/>
    <w:rsid w:val="00251463"/>
    <w:rsid w:val="00251D08"/>
    <w:rsid w:val="00251DDE"/>
    <w:rsid w:val="0025257B"/>
    <w:rsid w:val="0025282E"/>
    <w:rsid w:val="00253313"/>
    <w:rsid w:val="00253597"/>
    <w:rsid w:val="00253715"/>
    <w:rsid w:val="00253E6E"/>
    <w:rsid w:val="002540C7"/>
    <w:rsid w:val="002543A1"/>
    <w:rsid w:val="0025482A"/>
    <w:rsid w:val="00254BAA"/>
    <w:rsid w:val="00254D2F"/>
    <w:rsid w:val="00254E9A"/>
    <w:rsid w:val="00255234"/>
    <w:rsid w:val="002558A8"/>
    <w:rsid w:val="00255A01"/>
    <w:rsid w:val="00256481"/>
    <w:rsid w:val="0025662E"/>
    <w:rsid w:val="0025683D"/>
    <w:rsid w:val="00256E61"/>
    <w:rsid w:val="00257319"/>
    <w:rsid w:val="00257907"/>
    <w:rsid w:val="00260160"/>
    <w:rsid w:val="0026031F"/>
    <w:rsid w:val="00261AB8"/>
    <w:rsid w:val="00261CDB"/>
    <w:rsid w:val="00261FBF"/>
    <w:rsid w:val="00261FE7"/>
    <w:rsid w:val="0026269D"/>
    <w:rsid w:val="00263025"/>
    <w:rsid w:val="002632DD"/>
    <w:rsid w:val="00263306"/>
    <w:rsid w:val="002635C8"/>
    <w:rsid w:val="00263A1E"/>
    <w:rsid w:val="00263C32"/>
    <w:rsid w:val="0026470A"/>
    <w:rsid w:val="00264844"/>
    <w:rsid w:val="00264B89"/>
    <w:rsid w:val="0026519D"/>
    <w:rsid w:val="00265220"/>
    <w:rsid w:val="0026546C"/>
    <w:rsid w:val="00265568"/>
    <w:rsid w:val="00265590"/>
    <w:rsid w:val="00265969"/>
    <w:rsid w:val="00266A88"/>
    <w:rsid w:val="00267020"/>
    <w:rsid w:val="0026716C"/>
    <w:rsid w:val="0026799B"/>
    <w:rsid w:val="00267B59"/>
    <w:rsid w:val="00267E05"/>
    <w:rsid w:val="00267EF2"/>
    <w:rsid w:val="002700F3"/>
    <w:rsid w:val="0027022B"/>
    <w:rsid w:val="0027027D"/>
    <w:rsid w:val="00270376"/>
    <w:rsid w:val="002706ED"/>
    <w:rsid w:val="00270C24"/>
    <w:rsid w:val="002715AB"/>
    <w:rsid w:val="00271636"/>
    <w:rsid w:val="00271A2D"/>
    <w:rsid w:val="00271B62"/>
    <w:rsid w:val="00271D46"/>
    <w:rsid w:val="00272802"/>
    <w:rsid w:val="0027293D"/>
    <w:rsid w:val="00272A4E"/>
    <w:rsid w:val="002730DA"/>
    <w:rsid w:val="002741C2"/>
    <w:rsid w:val="0027454B"/>
    <w:rsid w:val="00274D8E"/>
    <w:rsid w:val="002752DA"/>
    <w:rsid w:val="00275C63"/>
    <w:rsid w:val="00275F57"/>
    <w:rsid w:val="00275FB8"/>
    <w:rsid w:val="0027611A"/>
    <w:rsid w:val="002765FA"/>
    <w:rsid w:val="00276A23"/>
    <w:rsid w:val="00276DDB"/>
    <w:rsid w:val="00276F74"/>
    <w:rsid w:val="00280497"/>
    <w:rsid w:val="00280788"/>
    <w:rsid w:val="00280CAF"/>
    <w:rsid w:val="00280DCB"/>
    <w:rsid w:val="00280F6D"/>
    <w:rsid w:val="0028163D"/>
    <w:rsid w:val="00281761"/>
    <w:rsid w:val="00282364"/>
    <w:rsid w:val="00282A0E"/>
    <w:rsid w:val="00282B39"/>
    <w:rsid w:val="00282FF2"/>
    <w:rsid w:val="002832F9"/>
    <w:rsid w:val="00283606"/>
    <w:rsid w:val="00283EE7"/>
    <w:rsid w:val="002841A4"/>
    <w:rsid w:val="00284352"/>
    <w:rsid w:val="00284A0B"/>
    <w:rsid w:val="00284B5E"/>
    <w:rsid w:val="00284CA6"/>
    <w:rsid w:val="00285441"/>
    <w:rsid w:val="0028563F"/>
    <w:rsid w:val="002857C3"/>
    <w:rsid w:val="00286211"/>
    <w:rsid w:val="0028639F"/>
    <w:rsid w:val="00286430"/>
    <w:rsid w:val="002864B1"/>
    <w:rsid w:val="00286AB4"/>
    <w:rsid w:val="00286ADC"/>
    <w:rsid w:val="00286C8C"/>
    <w:rsid w:val="00286EFB"/>
    <w:rsid w:val="002871D9"/>
    <w:rsid w:val="00287413"/>
    <w:rsid w:val="0029025B"/>
    <w:rsid w:val="00290932"/>
    <w:rsid w:val="00290E36"/>
    <w:rsid w:val="00291622"/>
    <w:rsid w:val="00291805"/>
    <w:rsid w:val="00292089"/>
    <w:rsid w:val="002923D1"/>
    <w:rsid w:val="00292599"/>
    <w:rsid w:val="00292C0C"/>
    <w:rsid w:val="00292C6E"/>
    <w:rsid w:val="00293A77"/>
    <w:rsid w:val="00293A9E"/>
    <w:rsid w:val="00293AAD"/>
    <w:rsid w:val="00293F65"/>
    <w:rsid w:val="00293F7E"/>
    <w:rsid w:val="00294579"/>
    <w:rsid w:val="0029463B"/>
    <w:rsid w:val="00294D4D"/>
    <w:rsid w:val="00294E18"/>
    <w:rsid w:val="00295759"/>
    <w:rsid w:val="0029583E"/>
    <w:rsid w:val="00295C69"/>
    <w:rsid w:val="002965F1"/>
    <w:rsid w:val="00296DAC"/>
    <w:rsid w:val="00297055"/>
    <w:rsid w:val="002973EE"/>
    <w:rsid w:val="00297949"/>
    <w:rsid w:val="00297AAE"/>
    <w:rsid w:val="00297DBE"/>
    <w:rsid w:val="002A0689"/>
    <w:rsid w:val="002A07C5"/>
    <w:rsid w:val="002A0DAB"/>
    <w:rsid w:val="002A1493"/>
    <w:rsid w:val="002A1C24"/>
    <w:rsid w:val="002A1C4E"/>
    <w:rsid w:val="002A2029"/>
    <w:rsid w:val="002A232E"/>
    <w:rsid w:val="002A289B"/>
    <w:rsid w:val="002A28AC"/>
    <w:rsid w:val="002A30D7"/>
    <w:rsid w:val="002A3770"/>
    <w:rsid w:val="002A4198"/>
    <w:rsid w:val="002A446E"/>
    <w:rsid w:val="002A45A9"/>
    <w:rsid w:val="002A4907"/>
    <w:rsid w:val="002A59DC"/>
    <w:rsid w:val="002A6F66"/>
    <w:rsid w:val="002A7080"/>
    <w:rsid w:val="002A710F"/>
    <w:rsid w:val="002A786C"/>
    <w:rsid w:val="002B0285"/>
    <w:rsid w:val="002B0498"/>
    <w:rsid w:val="002B071D"/>
    <w:rsid w:val="002B09E5"/>
    <w:rsid w:val="002B1327"/>
    <w:rsid w:val="002B17D1"/>
    <w:rsid w:val="002B17FE"/>
    <w:rsid w:val="002B1CE6"/>
    <w:rsid w:val="002B1FC5"/>
    <w:rsid w:val="002B2165"/>
    <w:rsid w:val="002B29BF"/>
    <w:rsid w:val="002B2A47"/>
    <w:rsid w:val="002B2D73"/>
    <w:rsid w:val="002B3CC3"/>
    <w:rsid w:val="002B433D"/>
    <w:rsid w:val="002B4A5F"/>
    <w:rsid w:val="002B4B4F"/>
    <w:rsid w:val="002B4DA7"/>
    <w:rsid w:val="002B4FE0"/>
    <w:rsid w:val="002B54E4"/>
    <w:rsid w:val="002B5667"/>
    <w:rsid w:val="002B5747"/>
    <w:rsid w:val="002B62AD"/>
    <w:rsid w:val="002B64DB"/>
    <w:rsid w:val="002B716D"/>
    <w:rsid w:val="002B7329"/>
    <w:rsid w:val="002B7E54"/>
    <w:rsid w:val="002C088F"/>
    <w:rsid w:val="002C0BCB"/>
    <w:rsid w:val="002C0D1D"/>
    <w:rsid w:val="002C0D22"/>
    <w:rsid w:val="002C1587"/>
    <w:rsid w:val="002C19F1"/>
    <w:rsid w:val="002C31AC"/>
    <w:rsid w:val="002C3479"/>
    <w:rsid w:val="002C37FE"/>
    <w:rsid w:val="002C3848"/>
    <w:rsid w:val="002C38D2"/>
    <w:rsid w:val="002C3C07"/>
    <w:rsid w:val="002C3C52"/>
    <w:rsid w:val="002C3F63"/>
    <w:rsid w:val="002C4BE5"/>
    <w:rsid w:val="002C4C33"/>
    <w:rsid w:val="002C4E71"/>
    <w:rsid w:val="002C53DF"/>
    <w:rsid w:val="002C5847"/>
    <w:rsid w:val="002C598F"/>
    <w:rsid w:val="002C5C3C"/>
    <w:rsid w:val="002C670B"/>
    <w:rsid w:val="002C6726"/>
    <w:rsid w:val="002C6C8F"/>
    <w:rsid w:val="002C710A"/>
    <w:rsid w:val="002C7498"/>
    <w:rsid w:val="002C76D0"/>
    <w:rsid w:val="002C7C74"/>
    <w:rsid w:val="002D000A"/>
    <w:rsid w:val="002D0259"/>
    <w:rsid w:val="002D0A3C"/>
    <w:rsid w:val="002D13D4"/>
    <w:rsid w:val="002D140D"/>
    <w:rsid w:val="002D143A"/>
    <w:rsid w:val="002D1542"/>
    <w:rsid w:val="002D3276"/>
    <w:rsid w:val="002D32DC"/>
    <w:rsid w:val="002D348A"/>
    <w:rsid w:val="002D44EE"/>
    <w:rsid w:val="002D4747"/>
    <w:rsid w:val="002D4926"/>
    <w:rsid w:val="002D4C3F"/>
    <w:rsid w:val="002D4DBF"/>
    <w:rsid w:val="002D57FE"/>
    <w:rsid w:val="002D5BC9"/>
    <w:rsid w:val="002D5C51"/>
    <w:rsid w:val="002D5E0A"/>
    <w:rsid w:val="002D64EE"/>
    <w:rsid w:val="002D657D"/>
    <w:rsid w:val="002D73CE"/>
    <w:rsid w:val="002D773E"/>
    <w:rsid w:val="002D787D"/>
    <w:rsid w:val="002D789F"/>
    <w:rsid w:val="002D7E1D"/>
    <w:rsid w:val="002E00BF"/>
    <w:rsid w:val="002E0476"/>
    <w:rsid w:val="002E09F1"/>
    <w:rsid w:val="002E0C8F"/>
    <w:rsid w:val="002E15D7"/>
    <w:rsid w:val="002E1C56"/>
    <w:rsid w:val="002E1FCD"/>
    <w:rsid w:val="002E2113"/>
    <w:rsid w:val="002E2311"/>
    <w:rsid w:val="002E2403"/>
    <w:rsid w:val="002E2AEA"/>
    <w:rsid w:val="002E34BC"/>
    <w:rsid w:val="002E3697"/>
    <w:rsid w:val="002E36D3"/>
    <w:rsid w:val="002E3B7A"/>
    <w:rsid w:val="002E3E07"/>
    <w:rsid w:val="002E40DD"/>
    <w:rsid w:val="002E45DE"/>
    <w:rsid w:val="002E46A6"/>
    <w:rsid w:val="002E59DB"/>
    <w:rsid w:val="002E5A92"/>
    <w:rsid w:val="002E5CC8"/>
    <w:rsid w:val="002E61CA"/>
    <w:rsid w:val="002E628C"/>
    <w:rsid w:val="002E6553"/>
    <w:rsid w:val="002E66B8"/>
    <w:rsid w:val="002E69CD"/>
    <w:rsid w:val="002E6BB5"/>
    <w:rsid w:val="002E714C"/>
    <w:rsid w:val="002E74AB"/>
    <w:rsid w:val="002E76D2"/>
    <w:rsid w:val="002F047C"/>
    <w:rsid w:val="002F05C1"/>
    <w:rsid w:val="002F0797"/>
    <w:rsid w:val="002F0D3B"/>
    <w:rsid w:val="002F106E"/>
    <w:rsid w:val="002F1FE5"/>
    <w:rsid w:val="002F2076"/>
    <w:rsid w:val="002F20FF"/>
    <w:rsid w:val="002F23E0"/>
    <w:rsid w:val="002F2530"/>
    <w:rsid w:val="002F2E46"/>
    <w:rsid w:val="002F2F71"/>
    <w:rsid w:val="002F2FE7"/>
    <w:rsid w:val="002F2FFC"/>
    <w:rsid w:val="002F39A0"/>
    <w:rsid w:val="002F3B43"/>
    <w:rsid w:val="002F3C2A"/>
    <w:rsid w:val="002F3D0E"/>
    <w:rsid w:val="002F4557"/>
    <w:rsid w:val="002F5A1E"/>
    <w:rsid w:val="002F5A41"/>
    <w:rsid w:val="002F5AAD"/>
    <w:rsid w:val="002F5DEB"/>
    <w:rsid w:val="002F62C5"/>
    <w:rsid w:val="002F6AF6"/>
    <w:rsid w:val="002F6B0A"/>
    <w:rsid w:val="002F6CD6"/>
    <w:rsid w:val="002F6E45"/>
    <w:rsid w:val="002F7970"/>
    <w:rsid w:val="002F7977"/>
    <w:rsid w:val="002F7A43"/>
    <w:rsid w:val="002F7BBF"/>
    <w:rsid w:val="003001A3"/>
    <w:rsid w:val="00301130"/>
    <w:rsid w:val="003011E3"/>
    <w:rsid w:val="00301644"/>
    <w:rsid w:val="003018C8"/>
    <w:rsid w:val="003018D6"/>
    <w:rsid w:val="00301B45"/>
    <w:rsid w:val="00301CAD"/>
    <w:rsid w:val="00301E35"/>
    <w:rsid w:val="0030228E"/>
    <w:rsid w:val="003023E3"/>
    <w:rsid w:val="00302881"/>
    <w:rsid w:val="00302A6F"/>
    <w:rsid w:val="00303A55"/>
    <w:rsid w:val="00304B9F"/>
    <w:rsid w:val="00304E2B"/>
    <w:rsid w:val="00304E9D"/>
    <w:rsid w:val="003052EC"/>
    <w:rsid w:val="00305328"/>
    <w:rsid w:val="003054B3"/>
    <w:rsid w:val="00305B82"/>
    <w:rsid w:val="00306E6C"/>
    <w:rsid w:val="0030722A"/>
    <w:rsid w:val="00307D68"/>
    <w:rsid w:val="00307DBB"/>
    <w:rsid w:val="00307F49"/>
    <w:rsid w:val="00310725"/>
    <w:rsid w:val="00310B66"/>
    <w:rsid w:val="00310BC9"/>
    <w:rsid w:val="00310C4A"/>
    <w:rsid w:val="00311035"/>
    <w:rsid w:val="0031160A"/>
    <w:rsid w:val="0031183A"/>
    <w:rsid w:val="00312309"/>
    <w:rsid w:val="0031233E"/>
    <w:rsid w:val="00312ADC"/>
    <w:rsid w:val="00312B30"/>
    <w:rsid w:val="00312D6F"/>
    <w:rsid w:val="0031301E"/>
    <w:rsid w:val="00313129"/>
    <w:rsid w:val="0031366D"/>
    <w:rsid w:val="00314406"/>
    <w:rsid w:val="00314814"/>
    <w:rsid w:val="00314A56"/>
    <w:rsid w:val="003152EA"/>
    <w:rsid w:val="003154E0"/>
    <w:rsid w:val="003161D7"/>
    <w:rsid w:val="00316752"/>
    <w:rsid w:val="00316785"/>
    <w:rsid w:val="0031688B"/>
    <w:rsid w:val="0031703A"/>
    <w:rsid w:val="00317582"/>
    <w:rsid w:val="00317B84"/>
    <w:rsid w:val="003200FF"/>
    <w:rsid w:val="00320C6B"/>
    <w:rsid w:val="00321242"/>
    <w:rsid w:val="00321985"/>
    <w:rsid w:val="00322358"/>
    <w:rsid w:val="0032238B"/>
    <w:rsid w:val="00322B45"/>
    <w:rsid w:val="00323593"/>
    <w:rsid w:val="0032374F"/>
    <w:rsid w:val="0032375F"/>
    <w:rsid w:val="00323915"/>
    <w:rsid w:val="00323E3C"/>
    <w:rsid w:val="003240B6"/>
    <w:rsid w:val="003244E4"/>
    <w:rsid w:val="0032455F"/>
    <w:rsid w:val="00324624"/>
    <w:rsid w:val="00324EBC"/>
    <w:rsid w:val="0032518B"/>
    <w:rsid w:val="003254D2"/>
    <w:rsid w:val="003257DD"/>
    <w:rsid w:val="00326083"/>
    <w:rsid w:val="0032658A"/>
    <w:rsid w:val="0032769A"/>
    <w:rsid w:val="003276F4"/>
    <w:rsid w:val="003278F0"/>
    <w:rsid w:val="00327D28"/>
    <w:rsid w:val="00330494"/>
    <w:rsid w:val="0033069F"/>
    <w:rsid w:val="003306C2"/>
    <w:rsid w:val="00331070"/>
    <w:rsid w:val="0033182C"/>
    <w:rsid w:val="00331842"/>
    <w:rsid w:val="00331A0C"/>
    <w:rsid w:val="00331EE0"/>
    <w:rsid w:val="003320B9"/>
    <w:rsid w:val="003323C0"/>
    <w:rsid w:val="00332D4F"/>
    <w:rsid w:val="00332D91"/>
    <w:rsid w:val="0033306F"/>
    <w:rsid w:val="003343A1"/>
    <w:rsid w:val="00334977"/>
    <w:rsid w:val="003349E4"/>
    <w:rsid w:val="00334B78"/>
    <w:rsid w:val="00334F28"/>
    <w:rsid w:val="003359E4"/>
    <w:rsid w:val="00335C3F"/>
    <w:rsid w:val="00336119"/>
    <w:rsid w:val="00336385"/>
    <w:rsid w:val="003364F0"/>
    <w:rsid w:val="00336AFC"/>
    <w:rsid w:val="00336CFD"/>
    <w:rsid w:val="00337052"/>
    <w:rsid w:val="00337593"/>
    <w:rsid w:val="00337652"/>
    <w:rsid w:val="00337A7E"/>
    <w:rsid w:val="00340205"/>
    <w:rsid w:val="003402F9"/>
    <w:rsid w:val="00340476"/>
    <w:rsid w:val="00340BF2"/>
    <w:rsid w:val="00341A15"/>
    <w:rsid w:val="00341B72"/>
    <w:rsid w:val="00341F09"/>
    <w:rsid w:val="003422DA"/>
    <w:rsid w:val="00342930"/>
    <w:rsid w:val="00343529"/>
    <w:rsid w:val="003436B7"/>
    <w:rsid w:val="00343839"/>
    <w:rsid w:val="00343D4B"/>
    <w:rsid w:val="00343F80"/>
    <w:rsid w:val="00344166"/>
    <w:rsid w:val="0034436A"/>
    <w:rsid w:val="00344478"/>
    <w:rsid w:val="003446F5"/>
    <w:rsid w:val="00344D99"/>
    <w:rsid w:val="00344E80"/>
    <w:rsid w:val="003450C9"/>
    <w:rsid w:val="0034553E"/>
    <w:rsid w:val="00345C8C"/>
    <w:rsid w:val="00345D53"/>
    <w:rsid w:val="003468B7"/>
    <w:rsid w:val="00346BD1"/>
    <w:rsid w:val="00347346"/>
    <w:rsid w:val="0034748B"/>
    <w:rsid w:val="003474D3"/>
    <w:rsid w:val="00347B16"/>
    <w:rsid w:val="00347C78"/>
    <w:rsid w:val="0035080F"/>
    <w:rsid w:val="00350890"/>
    <w:rsid w:val="00350B2C"/>
    <w:rsid w:val="00350BF0"/>
    <w:rsid w:val="00351002"/>
    <w:rsid w:val="00351578"/>
    <w:rsid w:val="00351802"/>
    <w:rsid w:val="00351BFC"/>
    <w:rsid w:val="00351D22"/>
    <w:rsid w:val="0035255A"/>
    <w:rsid w:val="00352DB8"/>
    <w:rsid w:val="003532FA"/>
    <w:rsid w:val="00353411"/>
    <w:rsid w:val="003538A5"/>
    <w:rsid w:val="003538C0"/>
    <w:rsid w:val="003539D3"/>
    <w:rsid w:val="00353BEB"/>
    <w:rsid w:val="00354023"/>
    <w:rsid w:val="00354A20"/>
    <w:rsid w:val="003550DC"/>
    <w:rsid w:val="003556D4"/>
    <w:rsid w:val="00355EAD"/>
    <w:rsid w:val="00356037"/>
    <w:rsid w:val="00356B3E"/>
    <w:rsid w:val="0035747A"/>
    <w:rsid w:val="003576EC"/>
    <w:rsid w:val="00360000"/>
    <w:rsid w:val="00360372"/>
    <w:rsid w:val="0036037E"/>
    <w:rsid w:val="00360C16"/>
    <w:rsid w:val="00361630"/>
    <w:rsid w:val="00361B50"/>
    <w:rsid w:val="00361CBB"/>
    <w:rsid w:val="00361D3F"/>
    <w:rsid w:val="0036226C"/>
    <w:rsid w:val="003625B2"/>
    <w:rsid w:val="00362BA3"/>
    <w:rsid w:val="00363161"/>
    <w:rsid w:val="00363222"/>
    <w:rsid w:val="0036338E"/>
    <w:rsid w:val="003637CE"/>
    <w:rsid w:val="00364022"/>
    <w:rsid w:val="0036419B"/>
    <w:rsid w:val="003641F8"/>
    <w:rsid w:val="00364CD6"/>
    <w:rsid w:val="00364F58"/>
    <w:rsid w:val="0036523E"/>
    <w:rsid w:val="00365310"/>
    <w:rsid w:val="00365775"/>
    <w:rsid w:val="003664E8"/>
    <w:rsid w:val="003674D1"/>
    <w:rsid w:val="00367D7D"/>
    <w:rsid w:val="0037056D"/>
    <w:rsid w:val="00370619"/>
    <w:rsid w:val="00370848"/>
    <w:rsid w:val="003709B7"/>
    <w:rsid w:val="00370CCE"/>
    <w:rsid w:val="003712D5"/>
    <w:rsid w:val="003721C8"/>
    <w:rsid w:val="00372437"/>
    <w:rsid w:val="00372590"/>
    <w:rsid w:val="00372A1F"/>
    <w:rsid w:val="003731FC"/>
    <w:rsid w:val="003742E6"/>
    <w:rsid w:val="00374670"/>
    <w:rsid w:val="00374946"/>
    <w:rsid w:val="00374A1F"/>
    <w:rsid w:val="003753A5"/>
    <w:rsid w:val="00375420"/>
    <w:rsid w:val="003759CE"/>
    <w:rsid w:val="00375E9B"/>
    <w:rsid w:val="00376476"/>
    <w:rsid w:val="00376B59"/>
    <w:rsid w:val="00376C6B"/>
    <w:rsid w:val="00376E92"/>
    <w:rsid w:val="00377191"/>
    <w:rsid w:val="003771F8"/>
    <w:rsid w:val="003774E8"/>
    <w:rsid w:val="00377ABD"/>
    <w:rsid w:val="00377D59"/>
    <w:rsid w:val="00377E11"/>
    <w:rsid w:val="00380B9C"/>
    <w:rsid w:val="00380C1A"/>
    <w:rsid w:val="00380E10"/>
    <w:rsid w:val="0038108F"/>
    <w:rsid w:val="003815B9"/>
    <w:rsid w:val="00381802"/>
    <w:rsid w:val="003818FA"/>
    <w:rsid w:val="00381CC8"/>
    <w:rsid w:val="00381D8C"/>
    <w:rsid w:val="00381DF5"/>
    <w:rsid w:val="00382101"/>
    <w:rsid w:val="0038251F"/>
    <w:rsid w:val="003825F7"/>
    <w:rsid w:val="00382765"/>
    <w:rsid w:val="00382B27"/>
    <w:rsid w:val="00382BA6"/>
    <w:rsid w:val="0038307E"/>
    <w:rsid w:val="00383B68"/>
    <w:rsid w:val="00383D8D"/>
    <w:rsid w:val="00383EBC"/>
    <w:rsid w:val="0038504F"/>
    <w:rsid w:val="00385861"/>
    <w:rsid w:val="003858AE"/>
    <w:rsid w:val="00386050"/>
    <w:rsid w:val="00386056"/>
    <w:rsid w:val="00386341"/>
    <w:rsid w:val="003865D2"/>
    <w:rsid w:val="00386A02"/>
    <w:rsid w:val="00386AC5"/>
    <w:rsid w:val="0038712B"/>
    <w:rsid w:val="003871E0"/>
    <w:rsid w:val="00387228"/>
    <w:rsid w:val="00387251"/>
    <w:rsid w:val="00387285"/>
    <w:rsid w:val="0038763C"/>
    <w:rsid w:val="00387A6E"/>
    <w:rsid w:val="00387BD9"/>
    <w:rsid w:val="00387D06"/>
    <w:rsid w:val="003901E6"/>
    <w:rsid w:val="003902FE"/>
    <w:rsid w:val="00391619"/>
    <w:rsid w:val="003921C8"/>
    <w:rsid w:val="00392226"/>
    <w:rsid w:val="00392414"/>
    <w:rsid w:val="00392662"/>
    <w:rsid w:val="00392DB9"/>
    <w:rsid w:val="00392F17"/>
    <w:rsid w:val="00393977"/>
    <w:rsid w:val="00393C6A"/>
    <w:rsid w:val="0039433B"/>
    <w:rsid w:val="00394841"/>
    <w:rsid w:val="00394D02"/>
    <w:rsid w:val="00394E2D"/>
    <w:rsid w:val="003955C9"/>
    <w:rsid w:val="0039579C"/>
    <w:rsid w:val="00396E91"/>
    <w:rsid w:val="00396EB3"/>
    <w:rsid w:val="003977B5"/>
    <w:rsid w:val="00397933"/>
    <w:rsid w:val="00397B2C"/>
    <w:rsid w:val="00397D02"/>
    <w:rsid w:val="00397D19"/>
    <w:rsid w:val="00397FB2"/>
    <w:rsid w:val="003A01B1"/>
    <w:rsid w:val="003A04A0"/>
    <w:rsid w:val="003A1561"/>
    <w:rsid w:val="003A16AC"/>
    <w:rsid w:val="003A1736"/>
    <w:rsid w:val="003A1E9D"/>
    <w:rsid w:val="003A21CA"/>
    <w:rsid w:val="003A284F"/>
    <w:rsid w:val="003A2B70"/>
    <w:rsid w:val="003A2DA3"/>
    <w:rsid w:val="003A2E39"/>
    <w:rsid w:val="003A2E94"/>
    <w:rsid w:val="003A368C"/>
    <w:rsid w:val="003A4114"/>
    <w:rsid w:val="003A44AB"/>
    <w:rsid w:val="003A46CD"/>
    <w:rsid w:val="003A4BFE"/>
    <w:rsid w:val="003A539E"/>
    <w:rsid w:val="003A5482"/>
    <w:rsid w:val="003A5C78"/>
    <w:rsid w:val="003A5D13"/>
    <w:rsid w:val="003A609D"/>
    <w:rsid w:val="003A60DB"/>
    <w:rsid w:val="003A6B5B"/>
    <w:rsid w:val="003A7140"/>
    <w:rsid w:val="003A7257"/>
    <w:rsid w:val="003A7656"/>
    <w:rsid w:val="003A7C29"/>
    <w:rsid w:val="003B0129"/>
    <w:rsid w:val="003B0237"/>
    <w:rsid w:val="003B066D"/>
    <w:rsid w:val="003B0713"/>
    <w:rsid w:val="003B09EF"/>
    <w:rsid w:val="003B0E5A"/>
    <w:rsid w:val="003B1038"/>
    <w:rsid w:val="003B1888"/>
    <w:rsid w:val="003B295D"/>
    <w:rsid w:val="003B2AE1"/>
    <w:rsid w:val="003B38C3"/>
    <w:rsid w:val="003B3B1D"/>
    <w:rsid w:val="003B4C30"/>
    <w:rsid w:val="003B4DD8"/>
    <w:rsid w:val="003B5038"/>
    <w:rsid w:val="003B55FC"/>
    <w:rsid w:val="003B5DA1"/>
    <w:rsid w:val="003B6141"/>
    <w:rsid w:val="003B6193"/>
    <w:rsid w:val="003B642E"/>
    <w:rsid w:val="003B6476"/>
    <w:rsid w:val="003B6E52"/>
    <w:rsid w:val="003B7147"/>
    <w:rsid w:val="003B740C"/>
    <w:rsid w:val="003B7B8D"/>
    <w:rsid w:val="003B7D8E"/>
    <w:rsid w:val="003B7FF4"/>
    <w:rsid w:val="003C0032"/>
    <w:rsid w:val="003C03B3"/>
    <w:rsid w:val="003C050A"/>
    <w:rsid w:val="003C0522"/>
    <w:rsid w:val="003C055F"/>
    <w:rsid w:val="003C18CE"/>
    <w:rsid w:val="003C1A18"/>
    <w:rsid w:val="003C2046"/>
    <w:rsid w:val="003C261A"/>
    <w:rsid w:val="003C27F5"/>
    <w:rsid w:val="003C2D3F"/>
    <w:rsid w:val="003C31F8"/>
    <w:rsid w:val="003C37DC"/>
    <w:rsid w:val="003C381D"/>
    <w:rsid w:val="003C3957"/>
    <w:rsid w:val="003C3D16"/>
    <w:rsid w:val="003C452C"/>
    <w:rsid w:val="003C45B9"/>
    <w:rsid w:val="003C4804"/>
    <w:rsid w:val="003C4CE5"/>
    <w:rsid w:val="003C5095"/>
    <w:rsid w:val="003C55D5"/>
    <w:rsid w:val="003C6126"/>
    <w:rsid w:val="003C6261"/>
    <w:rsid w:val="003C6A3C"/>
    <w:rsid w:val="003C6B8B"/>
    <w:rsid w:val="003C7361"/>
    <w:rsid w:val="003C7AA7"/>
    <w:rsid w:val="003C7BD5"/>
    <w:rsid w:val="003D0373"/>
    <w:rsid w:val="003D0A91"/>
    <w:rsid w:val="003D152D"/>
    <w:rsid w:val="003D173B"/>
    <w:rsid w:val="003D2021"/>
    <w:rsid w:val="003D2198"/>
    <w:rsid w:val="003D229D"/>
    <w:rsid w:val="003D237B"/>
    <w:rsid w:val="003D2E9A"/>
    <w:rsid w:val="003D327A"/>
    <w:rsid w:val="003D33CC"/>
    <w:rsid w:val="003D33F4"/>
    <w:rsid w:val="003D3966"/>
    <w:rsid w:val="003D3C10"/>
    <w:rsid w:val="003D41E3"/>
    <w:rsid w:val="003D5027"/>
    <w:rsid w:val="003D5485"/>
    <w:rsid w:val="003D5A79"/>
    <w:rsid w:val="003D5D07"/>
    <w:rsid w:val="003D5D8B"/>
    <w:rsid w:val="003D5EFD"/>
    <w:rsid w:val="003D6140"/>
    <w:rsid w:val="003D68FF"/>
    <w:rsid w:val="003D6AB1"/>
    <w:rsid w:val="003D76E3"/>
    <w:rsid w:val="003D7804"/>
    <w:rsid w:val="003D7CEE"/>
    <w:rsid w:val="003D7CF3"/>
    <w:rsid w:val="003D7E39"/>
    <w:rsid w:val="003E080F"/>
    <w:rsid w:val="003E1090"/>
    <w:rsid w:val="003E1622"/>
    <w:rsid w:val="003E17F6"/>
    <w:rsid w:val="003E2508"/>
    <w:rsid w:val="003E2549"/>
    <w:rsid w:val="003E2C17"/>
    <w:rsid w:val="003E2F1A"/>
    <w:rsid w:val="003E2FC8"/>
    <w:rsid w:val="003E31E5"/>
    <w:rsid w:val="003E3BBE"/>
    <w:rsid w:val="003E3C53"/>
    <w:rsid w:val="003E3E22"/>
    <w:rsid w:val="003E3E2D"/>
    <w:rsid w:val="003E4685"/>
    <w:rsid w:val="003E4698"/>
    <w:rsid w:val="003E477B"/>
    <w:rsid w:val="003E4A2F"/>
    <w:rsid w:val="003E5050"/>
    <w:rsid w:val="003E56FF"/>
    <w:rsid w:val="003E59A5"/>
    <w:rsid w:val="003E59C9"/>
    <w:rsid w:val="003E5CC4"/>
    <w:rsid w:val="003E5D55"/>
    <w:rsid w:val="003E6CD5"/>
    <w:rsid w:val="003E7209"/>
    <w:rsid w:val="003E75F3"/>
    <w:rsid w:val="003F0063"/>
    <w:rsid w:val="003F0460"/>
    <w:rsid w:val="003F06C9"/>
    <w:rsid w:val="003F0AC2"/>
    <w:rsid w:val="003F0D59"/>
    <w:rsid w:val="003F136F"/>
    <w:rsid w:val="003F162A"/>
    <w:rsid w:val="003F189D"/>
    <w:rsid w:val="003F1982"/>
    <w:rsid w:val="003F1D6B"/>
    <w:rsid w:val="003F1DF5"/>
    <w:rsid w:val="003F3093"/>
    <w:rsid w:val="003F32A5"/>
    <w:rsid w:val="003F37AC"/>
    <w:rsid w:val="003F39FB"/>
    <w:rsid w:val="003F418F"/>
    <w:rsid w:val="003F4281"/>
    <w:rsid w:val="003F4900"/>
    <w:rsid w:val="003F4ED5"/>
    <w:rsid w:val="003F4F29"/>
    <w:rsid w:val="003F55F6"/>
    <w:rsid w:val="003F5ED9"/>
    <w:rsid w:val="003F603E"/>
    <w:rsid w:val="003F63E1"/>
    <w:rsid w:val="003F6502"/>
    <w:rsid w:val="003F67DE"/>
    <w:rsid w:val="003F6828"/>
    <w:rsid w:val="003F682F"/>
    <w:rsid w:val="003F6950"/>
    <w:rsid w:val="003F732B"/>
    <w:rsid w:val="003F767D"/>
    <w:rsid w:val="003F7CB4"/>
    <w:rsid w:val="003F7CB9"/>
    <w:rsid w:val="004000D8"/>
    <w:rsid w:val="00400358"/>
    <w:rsid w:val="004003A2"/>
    <w:rsid w:val="004003BE"/>
    <w:rsid w:val="004004F9"/>
    <w:rsid w:val="004006E3"/>
    <w:rsid w:val="00400906"/>
    <w:rsid w:val="0040180E"/>
    <w:rsid w:val="00401947"/>
    <w:rsid w:val="00401C48"/>
    <w:rsid w:val="004020A7"/>
    <w:rsid w:val="00402481"/>
    <w:rsid w:val="00402803"/>
    <w:rsid w:val="00402CD9"/>
    <w:rsid w:val="004030B3"/>
    <w:rsid w:val="00403727"/>
    <w:rsid w:val="004037A7"/>
    <w:rsid w:val="00403BB6"/>
    <w:rsid w:val="00403D50"/>
    <w:rsid w:val="00404620"/>
    <w:rsid w:val="00404AF3"/>
    <w:rsid w:val="00405ACE"/>
    <w:rsid w:val="004064DA"/>
    <w:rsid w:val="00407395"/>
    <w:rsid w:val="00407533"/>
    <w:rsid w:val="0040764E"/>
    <w:rsid w:val="00407A3F"/>
    <w:rsid w:val="00407D9C"/>
    <w:rsid w:val="004101F4"/>
    <w:rsid w:val="00410CA7"/>
    <w:rsid w:val="00410E74"/>
    <w:rsid w:val="0041162E"/>
    <w:rsid w:val="00411954"/>
    <w:rsid w:val="004119BF"/>
    <w:rsid w:val="0041233C"/>
    <w:rsid w:val="00412AEF"/>
    <w:rsid w:val="00413901"/>
    <w:rsid w:val="0041390A"/>
    <w:rsid w:val="0041397B"/>
    <w:rsid w:val="0041397E"/>
    <w:rsid w:val="00413E69"/>
    <w:rsid w:val="004140A6"/>
    <w:rsid w:val="00414298"/>
    <w:rsid w:val="00414BF9"/>
    <w:rsid w:val="00414FAB"/>
    <w:rsid w:val="00415682"/>
    <w:rsid w:val="00416041"/>
    <w:rsid w:val="00416304"/>
    <w:rsid w:val="0041664E"/>
    <w:rsid w:val="00417758"/>
    <w:rsid w:val="0041797D"/>
    <w:rsid w:val="0042021F"/>
    <w:rsid w:val="00420CCD"/>
    <w:rsid w:val="00421170"/>
    <w:rsid w:val="0042196F"/>
    <w:rsid w:val="00421974"/>
    <w:rsid w:val="00421A25"/>
    <w:rsid w:val="004220BA"/>
    <w:rsid w:val="0042273B"/>
    <w:rsid w:val="004227AD"/>
    <w:rsid w:val="00422AC9"/>
    <w:rsid w:val="00422BDF"/>
    <w:rsid w:val="004230C8"/>
    <w:rsid w:val="00423138"/>
    <w:rsid w:val="004233F1"/>
    <w:rsid w:val="00423461"/>
    <w:rsid w:val="00423732"/>
    <w:rsid w:val="004238E2"/>
    <w:rsid w:val="00424146"/>
    <w:rsid w:val="0042424A"/>
    <w:rsid w:val="004248A8"/>
    <w:rsid w:val="00424C3B"/>
    <w:rsid w:val="00424CB3"/>
    <w:rsid w:val="004251F2"/>
    <w:rsid w:val="00425821"/>
    <w:rsid w:val="00425DE8"/>
    <w:rsid w:val="004261A4"/>
    <w:rsid w:val="004263B0"/>
    <w:rsid w:val="004263DA"/>
    <w:rsid w:val="00426620"/>
    <w:rsid w:val="00426B75"/>
    <w:rsid w:val="0042751D"/>
    <w:rsid w:val="00427557"/>
    <w:rsid w:val="00427FA6"/>
    <w:rsid w:val="004301D5"/>
    <w:rsid w:val="00430F92"/>
    <w:rsid w:val="0043185B"/>
    <w:rsid w:val="00431FAB"/>
    <w:rsid w:val="00431FE0"/>
    <w:rsid w:val="004320A5"/>
    <w:rsid w:val="0043269D"/>
    <w:rsid w:val="00432796"/>
    <w:rsid w:val="00432E74"/>
    <w:rsid w:val="0043347B"/>
    <w:rsid w:val="004337F2"/>
    <w:rsid w:val="00433FED"/>
    <w:rsid w:val="00434062"/>
    <w:rsid w:val="00434A29"/>
    <w:rsid w:val="00434D4A"/>
    <w:rsid w:val="00435A9A"/>
    <w:rsid w:val="00435AA2"/>
    <w:rsid w:val="004362B6"/>
    <w:rsid w:val="004363C5"/>
    <w:rsid w:val="004366FE"/>
    <w:rsid w:val="00436B56"/>
    <w:rsid w:val="00436E8C"/>
    <w:rsid w:val="00437273"/>
    <w:rsid w:val="0043767D"/>
    <w:rsid w:val="004407F4"/>
    <w:rsid w:val="00440EF6"/>
    <w:rsid w:val="004415F6"/>
    <w:rsid w:val="004417BA"/>
    <w:rsid w:val="004417C6"/>
    <w:rsid w:val="00442294"/>
    <w:rsid w:val="0044291A"/>
    <w:rsid w:val="00442D2F"/>
    <w:rsid w:val="00442E50"/>
    <w:rsid w:val="004434B1"/>
    <w:rsid w:val="00443AF2"/>
    <w:rsid w:val="004451AE"/>
    <w:rsid w:val="004452A1"/>
    <w:rsid w:val="0044567A"/>
    <w:rsid w:val="0044576C"/>
    <w:rsid w:val="00445846"/>
    <w:rsid w:val="00445ABD"/>
    <w:rsid w:val="00445BB6"/>
    <w:rsid w:val="00445EBB"/>
    <w:rsid w:val="00446037"/>
    <w:rsid w:val="0044658D"/>
    <w:rsid w:val="00446DD1"/>
    <w:rsid w:val="00447693"/>
    <w:rsid w:val="0044792B"/>
    <w:rsid w:val="00447934"/>
    <w:rsid w:val="00447BBB"/>
    <w:rsid w:val="00447D1D"/>
    <w:rsid w:val="004503DF"/>
    <w:rsid w:val="0045080B"/>
    <w:rsid w:val="004508FF"/>
    <w:rsid w:val="00450F75"/>
    <w:rsid w:val="0045122C"/>
    <w:rsid w:val="004513F3"/>
    <w:rsid w:val="00451411"/>
    <w:rsid w:val="0045220C"/>
    <w:rsid w:val="0045299D"/>
    <w:rsid w:val="00452E86"/>
    <w:rsid w:val="004540DA"/>
    <w:rsid w:val="004541D1"/>
    <w:rsid w:val="004547D6"/>
    <w:rsid w:val="00454C30"/>
    <w:rsid w:val="00454E53"/>
    <w:rsid w:val="00455379"/>
    <w:rsid w:val="00455565"/>
    <w:rsid w:val="00455EC5"/>
    <w:rsid w:val="0045650F"/>
    <w:rsid w:val="004569C0"/>
    <w:rsid w:val="00456C0C"/>
    <w:rsid w:val="00456EE3"/>
    <w:rsid w:val="00456F75"/>
    <w:rsid w:val="00457C8F"/>
    <w:rsid w:val="0046030B"/>
    <w:rsid w:val="00460531"/>
    <w:rsid w:val="00461780"/>
    <w:rsid w:val="00461F28"/>
    <w:rsid w:val="00461FF2"/>
    <w:rsid w:val="004625A2"/>
    <w:rsid w:val="00462F64"/>
    <w:rsid w:val="00463106"/>
    <w:rsid w:val="0046311B"/>
    <w:rsid w:val="004639D9"/>
    <w:rsid w:val="00463C65"/>
    <w:rsid w:val="00464003"/>
    <w:rsid w:val="0046439A"/>
    <w:rsid w:val="00464572"/>
    <w:rsid w:val="0046470F"/>
    <w:rsid w:val="00464C35"/>
    <w:rsid w:val="00464C48"/>
    <w:rsid w:val="00464DF0"/>
    <w:rsid w:val="00465057"/>
    <w:rsid w:val="0046521F"/>
    <w:rsid w:val="004657DF"/>
    <w:rsid w:val="00465873"/>
    <w:rsid w:val="004659DB"/>
    <w:rsid w:val="004660EA"/>
    <w:rsid w:val="00466316"/>
    <w:rsid w:val="0046731C"/>
    <w:rsid w:val="00467662"/>
    <w:rsid w:val="004676C8"/>
    <w:rsid w:val="00467783"/>
    <w:rsid w:val="00467AA1"/>
    <w:rsid w:val="00467AF7"/>
    <w:rsid w:val="00467E16"/>
    <w:rsid w:val="00470173"/>
    <w:rsid w:val="00470466"/>
    <w:rsid w:val="00470544"/>
    <w:rsid w:val="004705C8"/>
    <w:rsid w:val="00470931"/>
    <w:rsid w:val="00470B9F"/>
    <w:rsid w:val="0047199C"/>
    <w:rsid w:val="00472602"/>
    <w:rsid w:val="004727E4"/>
    <w:rsid w:val="00472A69"/>
    <w:rsid w:val="00472F47"/>
    <w:rsid w:val="00472FFF"/>
    <w:rsid w:val="00473380"/>
    <w:rsid w:val="0047340D"/>
    <w:rsid w:val="004736A3"/>
    <w:rsid w:val="004738AC"/>
    <w:rsid w:val="004738DD"/>
    <w:rsid w:val="004738F6"/>
    <w:rsid w:val="00474016"/>
    <w:rsid w:val="004744E3"/>
    <w:rsid w:val="004746A0"/>
    <w:rsid w:val="004746C2"/>
    <w:rsid w:val="00474767"/>
    <w:rsid w:val="004747E6"/>
    <w:rsid w:val="00474B05"/>
    <w:rsid w:val="00474DBE"/>
    <w:rsid w:val="00474DD6"/>
    <w:rsid w:val="00474F9B"/>
    <w:rsid w:val="004750C0"/>
    <w:rsid w:val="004752F0"/>
    <w:rsid w:val="004752FC"/>
    <w:rsid w:val="00475B7B"/>
    <w:rsid w:val="00475CD3"/>
    <w:rsid w:val="00476280"/>
    <w:rsid w:val="004763CD"/>
    <w:rsid w:val="0047653B"/>
    <w:rsid w:val="0047661D"/>
    <w:rsid w:val="00476EA8"/>
    <w:rsid w:val="00477110"/>
    <w:rsid w:val="0047731A"/>
    <w:rsid w:val="00477504"/>
    <w:rsid w:val="004778B5"/>
    <w:rsid w:val="00477CC7"/>
    <w:rsid w:val="00477EEC"/>
    <w:rsid w:val="00477F26"/>
    <w:rsid w:val="00477F7C"/>
    <w:rsid w:val="004813CD"/>
    <w:rsid w:val="00481ADE"/>
    <w:rsid w:val="00482045"/>
    <w:rsid w:val="00482166"/>
    <w:rsid w:val="004823B5"/>
    <w:rsid w:val="004825F2"/>
    <w:rsid w:val="00482886"/>
    <w:rsid w:val="00482B5E"/>
    <w:rsid w:val="00482E15"/>
    <w:rsid w:val="00482F9E"/>
    <w:rsid w:val="00483158"/>
    <w:rsid w:val="0048349C"/>
    <w:rsid w:val="00483599"/>
    <w:rsid w:val="00483E07"/>
    <w:rsid w:val="004840F8"/>
    <w:rsid w:val="00484957"/>
    <w:rsid w:val="00484A29"/>
    <w:rsid w:val="00484D13"/>
    <w:rsid w:val="00484F82"/>
    <w:rsid w:val="00485780"/>
    <w:rsid w:val="00485791"/>
    <w:rsid w:val="00485A0B"/>
    <w:rsid w:val="00485A8D"/>
    <w:rsid w:val="00485D03"/>
    <w:rsid w:val="00485DBA"/>
    <w:rsid w:val="004860F2"/>
    <w:rsid w:val="004865C9"/>
    <w:rsid w:val="00486BB5"/>
    <w:rsid w:val="00487821"/>
    <w:rsid w:val="00487A8D"/>
    <w:rsid w:val="00487BB6"/>
    <w:rsid w:val="00487CB2"/>
    <w:rsid w:val="00487CFA"/>
    <w:rsid w:val="00487FF6"/>
    <w:rsid w:val="00487FFA"/>
    <w:rsid w:val="0049015C"/>
    <w:rsid w:val="004901D1"/>
    <w:rsid w:val="00490518"/>
    <w:rsid w:val="004907D4"/>
    <w:rsid w:val="00490930"/>
    <w:rsid w:val="00490C1A"/>
    <w:rsid w:val="00492537"/>
    <w:rsid w:val="004929B9"/>
    <w:rsid w:val="00493139"/>
    <w:rsid w:val="00493229"/>
    <w:rsid w:val="004932C3"/>
    <w:rsid w:val="00493C12"/>
    <w:rsid w:val="00493C87"/>
    <w:rsid w:val="00493F27"/>
    <w:rsid w:val="0049415E"/>
    <w:rsid w:val="00494417"/>
    <w:rsid w:val="004944DA"/>
    <w:rsid w:val="004948C8"/>
    <w:rsid w:val="00494BC3"/>
    <w:rsid w:val="00494CB0"/>
    <w:rsid w:val="00494E3D"/>
    <w:rsid w:val="0049568D"/>
    <w:rsid w:val="00495A3F"/>
    <w:rsid w:val="004963E5"/>
    <w:rsid w:val="00496842"/>
    <w:rsid w:val="00496995"/>
    <w:rsid w:val="00497125"/>
    <w:rsid w:val="00497382"/>
    <w:rsid w:val="004A0449"/>
    <w:rsid w:val="004A0459"/>
    <w:rsid w:val="004A0A93"/>
    <w:rsid w:val="004A14EA"/>
    <w:rsid w:val="004A1713"/>
    <w:rsid w:val="004A1767"/>
    <w:rsid w:val="004A19CB"/>
    <w:rsid w:val="004A1C83"/>
    <w:rsid w:val="004A2A21"/>
    <w:rsid w:val="004A2D95"/>
    <w:rsid w:val="004A33A5"/>
    <w:rsid w:val="004A3946"/>
    <w:rsid w:val="004A42AC"/>
    <w:rsid w:val="004A4DFE"/>
    <w:rsid w:val="004A4F81"/>
    <w:rsid w:val="004A50DD"/>
    <w:rsid w:val="004A50F2"/>
    <w:rsid w:val="004A5125"/>
    <w:rsid w:val="004A55C1"/>
    <w:rsid w:val="004A5793"/>
    <w:rsid w:val="004A6059"/>
    <w:rsid w:val="004A6227"/>
    <w:rsid w:val="004A65A1"/>
    <w:rsid w:val="004A6625"/>
    <w:rsid w:val="004A6700"/>
    <w:rsid w:val="004A684B"/>
    <w:rsid w:val="004A71F4"/>
    <w:rsid w:val="004A723E"/>
    <w:rsid w:val="004A7401"/>
    <w:rsid w:val="004A75AB"/>
    <w:rsid w:val="004A7D17"/>
    <w:rsid w:val="004A7E00"/>
    <w:rsid w:val="004B016C"/>
    <w:rsid w:val="004B02E7"/>
    <w:rsid w:val="004B0F53"/>
    <w:rsid w:val="004B1066"/>
    <w:rsid w:val="004B112F"/>
    <w:rsid w:val="004B1C5E"/>
    <w:rsid w:val="004B21D2"/>
    <w:rsid w:val="004B2D4D"/>
    <w:rsid w:val="004B30F8"/>
    <w:rsid w:val="004B3159"/>
    <w:rsid w:val="004B31D2"/>
    <w:rsid w:val="004B3A0E"/>
    <w:rsid w:val="004B3C28"/>
    <w:rsid w:val="004B472A"/>
    <w:rsid w:val="004B4BCC"/>
    <w:rsid w:val="004B4D4E"/>
    <w:rsid w:val="004B4E8D"/>
    <w:rsid w:val="004B4EEA"/>
    <w:rsid w:val="004B524C"/>
    <w:rsid w:val="004B57FE"/>
    <w:rsid w:val="004B59F8"/>
    <w:rsid w:val="004B623C"/>
    <w:rsid w:val="004B63BC"/>
    <w:rsid w:val="004B670F"/>
    <w:rsid w:val="004B6BD1"/>
    <w:rsid w:val="004B702A"/>
    <w:rsid w:val="004B7492"/>
    <w:rsid w:val="004B76D0"/>
    <w:rsid w:val="004B7E36"/>
    <w:rsid w:val="004C037A"/>
    <w:rsid w:val="004C03DD"/>
    <w:rsid w:val="004C091F"/>
    <w:rsid w:val="004C1927"/>
    <w:rsid w:val="004C1F7D"/>
    <w:rsid w:val="004C28F6"/>
    <w:rsid w:val="004C2A4C"/>
    <w:rsid w:val="004C32A9"/>
    <w:rsid w:val="004C33C6"/>
    <w:rsid w:val="004C34B2"/>
    <w:rsid w:val="004C3EAA"/>
    <w:rsid w:val="004C3F04"/>
    <w:rsid w:val="004C3FD5"/>
    <w:rsid w:val="004C45F2"/>
    <w:rsid w:val="004C4640"/>
    <w:rsid w:val="004C4AD1"/>
    <w:rsid w:val="004C4D1E"/>
    <w:rsid w:val="004C4E1F"/>
    <w:rsid w:val="004C4EA1"/>
    <w:rsid w:val="004C5032"/>
    <w:rsid w:val="004C5061"/>
    <w:rsid w:val="004C5BA2"/>
    <w:rsid w:val="004C64B6"/>
    <w:rsid w:val="004C6C46"/>
    <w:rsid w:val="004C6D95"/>
    <w:rsid w:val="004C716B"/>
    <w:rsid w:val="004C752B"/>
    <w:rsid w:val="004C7A07"/>
    <w:rsid w:val="004C7AAD"/>
    <w:rsid w:val="004D0231"/>
    <w:rsid w:val="004D03DD"/>
    <w:rsid w:val="004D05B8"/>
    <w:rsid w:val="004D0B00"/>
    <w:rsid w:val="004D10A3"/>
    <w:rsid w:val="004D14CA"/>
    <w:rsid w:val="004D1BA0"/>
    <w:rsid w:val="004D233A"/>
    <w:rsid w:val="004D2755"/>
    <w:rsid w:val="004D27D0"/>
    <w:rsid w:val="004D3448"/>
    <w:rsid w:val="004D34CB"/>
    <w:rsid w:val="004D3B86"/>
    <w:rsid w:val="004D3E19"/>
    <w:rsid w:val="004D413E"/>
    <w:rsid w:val="004D4467"/>
    <w:rsid w:val="004D4945"/>
    <w:rsid w:val="004D4DC3"/>
    <w:rsid w:val="004D505A"/>
    <w:rsid w:val="004D51C6"/>
    <w:rsid w:val="004D52A4"/>
    <w:rsid w:val="004D5A79"/>
    <w:rsid w:val="004D5B11"/>
    <w:rsid w:val="004D5B63"/>
    <w:rsid w:val="004D6048"/>
    <w:rsid w:val="004D6323"/>
    <w:rsid w:val="004D75E3"/>
    <w:rsid w:val="004D7869"/>
    <w:rsid w:val="004E05BC"/>
    <w:rsid w:val="004E109B"/>
    <w:rsid w:val="004E1490"/>
    <w:rsid w:val="004E1A56"/>
    <w:rsid w:val="004E216A"/>
    <w:rsid w:val="004E22D6"/>
    <w:rsid w:val="004E23DD"/>
    <w:rsid w:val="004E3180"/>
    <w:rsid w:val="004E3E68"/>
    <w:rsid w:val="004E3E76"/>
    <w:rsid w:val="004E4018"/>
    <w:rsid w:val="004E482E"/>
    <w:rsid w:val="004E4B3B"/>
    <w:rsid w:val="004E4F6E"/>
    <w:rsid w:val="004E530D"/>
    <w:rsid w:val="004E5A39"/>
    <w:rsid w:val="004E62EC"/>
    <w:rsid w:val="004E6868"/>
    <w:rsid w:val="004E6908"/>
    <w:rsid w:val="004E693C"/>
    <w:rsid w:val="004E6971"/>
    <w:rsid w:val="004E6A3E"/>
    <w:rsid w:val="004E6C4C"/>
    <w:rsid w:val="004E7946"/>
    <w:rsid w:val="004E7E72"/>
    <w:rsid w:val="004F0A9E"/>
    <w:rsid w:val="004F0ACA"/>
    <w:rsid w:val="004F0D93"/>
    <w:rsid w:val="004F0EBB"/>
    <w:rsid w:val="004F1589"/>
    <w:rsid w:val="004F1969"/>
    <w:rsid w:val="004F1C74"/>
    <w:rsid w:val="004F1CE8"/>
    <w:rsid w:val="004F223A"/>
    <w:rsid w:val="004F227E"/>
    <w:rsid w:val="004F23ED"/>
    <w:rsid w:val="004F26E7"/>
    <w:rsid w:val="004F2B0B"/>
    <w:rsid w:val="004F2BB5"/>
    <w:rsid w:val="004F2C9E"/>
    <w:rsid w:val="004F31E8"/>
    <w:rsid w:val="004F3458"/>
    <w:rsid w:val="004F3C10"/>
    <w:rsid w:val="004F3DC8"/>
    <w:rsid w:val="004F4E21"/>
    <w:rsid w:val="004F4F62"/>
    <w:rsid w:val="004F59A0"/>
    <w:rsid w:val="004F6B6C"/>
    <w:rsid w:val="004F6CCF"/>
    <w:rsid w:val="004F7016"/>
    <w:rsid w:val="004F711B"/>
    <w:rsid w:val="004F72E8"/>
    <w:rsid w:val="004F7757"/>
    <w:rsid w:val="004F775F"/>
    <w:rsid w:val="00500052"/>
    <w:rsid w:val="00500E84"/>
    <w:rsid w:val="00500F97"/>
    <w:rsid w:val="00501087"/>
    <w:rsid w:val="00501A24"/>
    <w:rsid w:val="0050205B"/>
    <w:rsid w:val="00502293"/>
    <w:rsid w:val="00502CB7"/>
    <w:rsid w:val="00502EFB"/>
    <w:rsid w:val="005031E1"/>
    <w:rsid w:val="0050398B"/>
    <w:rsid w:val="00503D74"/>
    <w:rsid w:val="00504716"/>
    <w:rsid w:val="00504A5D"/>
    <w:rsid w:val="00504A92"/>
    <w:rsid w:val="00505318"/>
    <w:rsid w:val="0050557F"/>
    <w:rsid w:val="00505BE5"/>
    <w:rsid w:val="00505E9E"/>
    <w:rsid w:val="00506185"/>
    <w:rsid w:val="00506A51"/>
    <w:rsid w:val="00506B3E"/>
    <w:rsid w:val="00506BD2"/>
    <w:rsid w:val="00506DCE"/>
    <w:rsid w:val="00507082"/>
    <w:rsid w:val="00507256"/>
    <w:rsid w:val="005072AE"/>
    <w:rsid w:val="005073D2"/>
    <w:rsid w:val="00510465"/>
    <w:rsid w:val="005109A9"/>
    <w:rsid w:val="00511025"/>
    <w:rsid w:val="00511CDA"/>
    <w:rsid w:val="00511FFA"/>
    <w:rsid w:val="00512511"/>
    <w:rsid w:val="0051261D"/>
    <w:rsid w:val="0051288B"/>
    <w:rsid w:val="0051336C"/>
    <w:rsid w:val="0051380E"/>
    <w:rsid w:val="0051391E"/>
    <w:rsid w:val="00513DDE"/>
    <w:rsid w:val="00514079"/>
    <w:rsid w:val="00514A87"/>
    <w:rsid w:val="005151E1"/>
    <w:rsid w:val="00515211"/>
    <w:rsid w:val="005166A2"/>
    <w:rsid w:val="00516AF7"/>
    <w:rsid w:val="00516CA8"/>
    <w:rsid w:val="00516CEF"/>
    <w:rsid w:val="0051790A"/>
    <w:rsid w:val="00517B87"/>
    <w:rsid w:val="00517DDF"/>
    <w:rsid w:val="00520E20"/>
    <w:rsid w:val="00520F3B"/>
    <w:rsid w:val="0052102F"/>
    <w:rsid w:val="0052163F"/>
    <w:rsid w:val="00521821"/>
    <w:rsid w:val="00521914"/>
    <w:rsid w:val="0052196E"/>
    <w:rsid w:val="00521EAF"/>
    <w:rsid w:val="00522210"/>
    <w:rsid w:val="005222AC"/>
    <w:rsid w:val="00522576"/>
    <w:rsid w:val="00522B80"/>
    <w:rsid w:val="005232E7"/>
    <w:rsid w:val="00523911"/>
    <w:rsid w:val="005244DC"/>
    <w:rsid w:val="00524603"/>
    <w:rsid w:val="0052467C"/>
    <w:rsid w:val="005247B8"/>
    <w:rsid w:val="00525011"/>
    <w:rsid w:val="005253A3"/>
    <w:rsid w:val="0052579D"/>
    <w:rsid w:val="00525A23"/>
    <w:rsid w:val="00525A77"/>
    <w:rsid w:val="00525B08"/>
    <w:rsid w:val="00525F46"/>
    <w:rsid w:val="00525FD5"/>
    <w:rsid w:val="00526803"/>
    <w:rsid w:val="005269CF"/>
    <w:rsid w:val="00526A84"/>
    <w:rsid w:val="00526F11"/>
    <w:rsid w:val="00526FF0"/>
    <w:rsid w:val="005271EF"/>
    <w:rsid w:val="005272A9"/>
    <w:rsid w:val="00527CCA"/>
    <w:rsid w:val="00527DB9"/>
    <w:rsid w:val="00527E9E"/>
    <w:rsid w:val="00527F45"/>
    <w:rsid w:val="0053035B"/>
    <w:rsid w:val="00530653"/>
    <w:rsid w:val="00530C64"/>
    <w:rsid w:val="00530CBF"/>
    <w:rsid w:val="00530CFC"/>
    <w:rsid w:val="005313AE"/>
    <w:rsid w:val="005315BE"/>
    <w:rsid w:val="0053221D"/>
    <w:rsid w:val="0053250F"/>
    <w:rsid w:val="00532A35"/>
    <w:rsid w:val="00532CEE"/>
    <w:rsid w:val="00533AFD"/>
    <w:rsid w:val="00533E57"/>
    <w:rsid w:val="00533F87"/>
    <w:rsid w:val="00534224"/>
    <w:rsid w:val="00535053"/>
    <w:rsid w:val="0053584A"/>
    <w:rsid w:val="00535A96"/>
    <w:rsid w:val="005361A6"/>
    <w:rsid w:val="005362F2"/>
    <w:rsid w:val="00536542"/>
    <w:rsid w:val="005371C9"/>
    <w:rsid w:val="0053724D"/>
    <w:rsid w:val="0053775D"/>
    <w:rsid w:val="00537A16"/>
    <w:rsid w:val="00537A78"/>
    <w:rsid w:val="00537E50"/>
    <w:rsid w:val="00540769"/>
    <w:rsid w:val="00540A2E"/>
    <w:rsid w:val="00540C30"/>
    <w:rsid w:val="00540C4E"/>
    <w:rsid w:val="00541006"/>
    <w:rsid w:val="00541C39"/>
    <w:rsid w:val="00542FF4"/>
    <w:rsid w:val="00543816"/>
    <w:rsid w:val="00544263"/>
    <w:rsid w:val="005443FA"/>
    <w:rsid w:val="005449C6"/>
    <w:rsid w:val="00544A36"/>
    <w:rsid w:val="00544B6A"/>
    <w:rsid w:val="00545119"/>
    <w:rsid w:val="00545619"/>
    <w:rsid w:val="00546E81"/>
    <w:rsid w:val="00547293"/>
    <w:rsid w:val="00547D3E"/>
    <w:rsid w:val="00550F61"/>
    <w:rsid w:val="00551064"/>
    <w:rsid w:val="005518C4"/>
    <w:rsid w:val="00551DBA"/>
    <w:rsid w:val="00551ECE"/>
    <w:rsid w:val="00552494"/>
    <w:rsid w:val="005524BA"/>
    <w:rsid w:val="00552733"/>
    <w:rsid w:val="00552D6C"/>
    <w:rsid w:val="00552F92"/>
    <w:rsid w:val="005531AB"/>
    <w:rsid w:val="00553281"/>
    <w:rsid w:val="00553547"/>
    <w:rsid w:val="00554231"/>
    <w:rsid w:val="005549C4"/>
    <w:rsid w:val="00554BDB"/>
    <w:rsid w:val="00555939"/>
    <w:rsid w:val="005559AF"/>
    <w:rsid w:val="00555A5B"/>
    <w:rsid w:val="00555C45"/>
    <w:rsid w:val="00555DB3"/>
    <w:rsid w:val="00556723"/>
    <w:rsid w:val="00556938"/>
    <w:rsid w:val="005570BD"/>
    <w:rsid w:val="00557290"/>
    <w:rsid w:val="0055752D"/>
    <w:rsid w:val="00557884"/>
    <w:rsid w:val="005578F1"/>
    <w:rsid w:val="00557DC6"/>
    <w:rsid w:val="00560043"/>
    <w:rsid w:val="00560120"/>
    <w:rsid w:val="00560423"/>
    <w:rsid w:val="005606C6"/>
    <w:rsid w:val="00560E73"/>
    <w:rsid w:val="00560FC1"/>
    <w:rsid w:val="005614D7"/>
    <w:rsid w:val="00561516"/>
    <w:rsid w:val="00561B34"/>
    <w:rsid w:val="00561CB3"/>
    <w:rsid w:val="005622FE"/>
    <w:rsid w:val="0056244E"/>
    <w:rsid w:val="00562473"/>
    <w:rsid w:val="0056278C"/>
    <w:rsid w:val="00563104"/>
    <w:rsid w:val="00563207"/>
    <w:rsid w:val="005635B0"/>
    <w:rsid w:val="005635CD"/>
    <w:rsid w:val="00563FB7"/>
    <w:rsid w:val="00564542"/>
    <w:rsid w:val="0056517B"/>
    <w:rsid w:val="005655F5"/>
    <w:rsid w:val="00565686"/>
    <w:rsid w:val="00565722"/>
    <w:rsid w:val="005659D0"/>
    <w:rsid w:val="00565CBA"/>
    <w:rsid w:val="005664C4"/>
    <w:rsid w:val="00566653"/>
    <w:rsid w:val="005668A7"/>
    <w:rsid w:val="0056706D"/>
    <w:rsid w:val="00570401"/>
    <w:rsid w:val="005706F1"/>
    <w:rsid w:val="00570E28"/>
    <w:rsid w:val="0057102A"/>
    <w:rsid w:val="00571586"/>
    <w:rsid w:val="00572373"/>
    <w:rsid w:val="0057299D"/>
    <w:rsid w:val="005732D0"/>
    <w:rsid w:val="00573485"/>
    <w:rsid w:val="00573586"/>
    <w:rsid w:val="005739FF"/>
    <w:rsid w:val="005746A7"/>
    <w:rsid w:val="005749BA"/>
    <w:rsid w:val="00574FA8"/>
    <w:rsid w:val="0057579B"/>
    <w:rsid w:val="00575C38"/>
    <w:rsid w:val="00575F8E"/>
    <w:rsid w:val="005760EC"/>
    <w:rsid w:val="00576232"/>
    <w:rsid w:val="0057676E"/>
    <w:rsid w:val="005768D6"/>
    <w:rsid w:val="00576A38"/>
    <w:rsid w:val="00577129"/>
    <w:rsid w:val="00577638"/>
    <w:rsid w:val="005776AB"/>
    <w:rsid w:val="0057791C"/>
    <w:rsid w:val="00580BB8"/>
    <w:rsid w:val="00580C18"/>
    <w:rsid w:val="00580C68"/>
    <w:rsid w:val="00580FDB"/>
    <w:rsid w:val="005812C7"/>
    <w:rsid w:val="005818C7"/>
    <w:rsid w:val="00581AF6"/>
    <w:rsid w:val="005827F7"/>
    <w:rsid w:val="00582963"/>
    <w:rsid w:val="005830B4"/>
    <w:rsid w:val="005831AC"/>
    <w:rsid w:val="00583647"/>
    <w:rsid w:val="00583751"/>
    <w:rsid w:val="00583C38"/>
    <w:rsid w:val="0058442E"/>
    <w:rsid w:val="0058446D"/>
    <w:rsid w:val="005848EA"/>
    <w:rsid w:val="00584B5F"/>
    <w:rsid w:val="00584F5E"/>
    <w:rsid w:val="00584FFA"/>
    <w:rsid w:val="005851BF"/>
    <w:rsid w:val="00585229"/>
    <w:rsid w:val="00585B82"/>
    <w:rsid w:val="005864CD"/>
    <w:rsid w:val="005865AE"/>
    <w:rsid w:val="005865F4"/>
    <w:rsid w:val="0058685D"/>
    <w:rsid w:val="005868E4"/>
    <w:rsid w:val="00587311"/>
    <w:rsid w:val="005873B7"/>
    <w:rsid w:val="00587924"/>
    <w:rsid w:val="00587DA6"/>
    <w:rsid w:val="0059000C"/>
    <w:rsid w:val="00590A60"/>
    <w:rsid w:val="00590DBA"/>
    <w:rsid w:val="00590E83"/>
    <w:rsid w:val="00590EFD"/>
    <w:rsid w:val="00590F89"/>
    <w:rsid w:val="00591BE9"/>
    <w:rsid w:val="00591E44"/>
    <w:rsid w:val="0059262F"/>
    <w:rsid w:val="00592645"/>
    <w:rsid w:val="005927F8"/>
    <w:rsid w:val="00592CA3"/>
    <w:rsid w:val="0059300B"/>
    <w:rsid w:val="00593339"/>
    <w:rsid w:val="00593822"/>
    <w:rsid w:val="00593A8A"/>
    <w:rsid w:val="0059419E"/>
    <w:rsid w:val="005944E6"/>
    <w:rsid w:val="00594891"/>
    <w:rsid w:val="005951D7"/>
    <w:rsid w:val="005951DC"/>
    <w:rsid w:val="0059524E"/>
    <w:rsid w:val="00596DAF"/>
    <w:rsid w:val="005970E6"/>
    <w:rsid w:val="00597A00"/>
    <w:rsid w:val="005A0700"/>
    <w:rsid w:val="005A073C"/>
    <w:rsid w:val="005A09C2"/>
    <w:rsid w:val="005A0BF9"/>
    <w:rsid w:val="005A0E03"/>
    <w:rsid w:val="005A0E30"/>
    <w:rsid w:val="005A111C"/>
    <w:rsid w:val="005A165B"/>
    <w:rsid w:val="005A16B4"/>
    <w:rsid w:val="005A229D"/>
    <w:rsid w:val="005A2594"/>
    <w:rsid w:val="005A2910"/>
    <w:rsid w:val="005A2C29"/>
    <w:rsid w:val="005A3F65"/>
    <w:rsid w:val="005A4012"/>
    <w:rsid w:val="005A425E"/>
    <w:rsid w:val="005A4791"/>
    <w:rsid w:val="005A47E8"/>
    <w:rsid w:val="005A4930"/>
    <w:rsid w:val="005A4F47"/>
    <w:rsid w:val="005A5142"/>
    <w:rsid w:val="005A52A2"/>
    <w:rsid w:val="005A549A"/>
    <w:rsid w:val="005A56C4"/>
    <w:rsid w:val="005A597D"/>
    <w:rsid w:val="005A59E2"/>
    <w:rsid w:val="005A67B0"/>
    <w:rsid w:val="005A67CF"/>
    <w:rsid w:val="005A6E0D"/>
    <w:rsid w:val="005A7210"/>
    <w:rsid w:val="005A75FB"/>
    <w:rsid w:val="005A76B5"/>
    <w:rsid w:val="005A7791"/>
    <w:rsid w:val="005A7D0B"/>
    <w:rsid w:val="005A7E89"/>
    <w:rsid w:val="005A7EF7"/>
    <w:rsid w:val="005B07C7"/>
    <w:rsid w:val="005B10AE"/>
    <w:rsid w:val="005B139E"/>
    <w:rsid w:val="005B1473"/>
    <w:rsid w:val="005B19D7"/>
    <w:rsid w:val="005B1A4D"/>
    <w:rsid w:val="005B1D53"/>
    <w:rsid w:val="005B2287"/>
    <w:rsid w:val="005B242F"/>
    <w:rsid w:val="005B25CF"/>
    <w:rsid w:val="005B288D"/>
    <w:rsid w:val="005B2A82"/>
    <w:rsid w:val="005B3C70"/>
    <w:rsid w:val="005B3D25"/>
    <w:rsid w:val="005B3F4A"/>
    <w:rsid w:val="005B4B03"/>
    <w:rsid w:val="005B560D"/>
    <w:rsid w:val="005B5756"/>
    <w:rsid w:val="005B59D5"/>
    <w:rsid w:val="005B5FC7"/>
    <w:rsid w:val="005C0713"/>
    <w:rsid w:val="005C0825"/>
    <w:rsid w:val="005C0D4A"/>
    <w:rsid w:val="005C0F5F"/>
    <w:rsid w:val="005C1061"/>
    <w:rsid w:val="005C178B"/>
    <w:rsid w:val="005C189C"/>
    <w:rsid w:val="005C1A35"/>
    <w:rsid w:val="005C1E4F"/>
    <w:rsid w:val="005C21C5"/>
    <w:rsid w:val="005C2B08"/>
    <w:rsid w:val="005C2D2B"/>
    <w:rsid w:val="005C324D"/>
    <w:rsid w:val="005C3462"/>
    <w:rsid w:val="005C355E"/>
    <w:rsid w:val="005C4634"/>
    <w:rsid w:val="005C49F8"/>
    <w:rsid w:val="005C4D46"/>
    <w:rsid w:val="005C55FC"/>
    <w:rsid w:val="005C5F07"/>
    <w:rsid w:val="005C6810"/>
    <w:rsid w:val="005C7314"/>
    <w:rsid w:val="005C7427"/>
    <w:rsid w:val="005C7436"/>
    <w:rsid w:val="005C75AC"/>
    <w:rsid w:val="005D02DE"/>
    <w:rsid w:val="005D02E2"/>
    <w:rsid w:val="005D02F9"/>
    <w:rsid w:val="005D068F"/>
    <w:rsid w:val="005D1307"/>
    <w:rsid w:val="005D13BD"/>
    <w:rsid w:val="005D1437"/>
    <w:rsid w:val="005D1498"/>
    <w:rsid w:val="005D1917"/>
    <w:rsid w:val="005D210F"/>
    <w:rsid w:val="005D22C0"/>
    <w:rsid w:val="005D24A5"/>
    <w:rsid w:val="005D2666"/>
    <w:rsid w:val="005D2954"/>
    <w:rsid w:val="005D2B55"/>
    <w:rsid w:val="005D2B5C"/>
    <w:rsid w:val="005D2DF5"/>
    <w:rsid w:val="005D4045"/>
    <w:rsid w:val="005D42F3"/>
    <w:rsid w:val="005D4605"/>
    <w:rsid w:val="005D4667"/>
    <w:rsid w:val="005D4808"/>
    <w:rsid w:val="005D48F2"/>
    <w:rsid w:val="005D4CEC"/>
    <w:rsid w:val="005D5C0D"/>
    <w:rsid w:val="005D5C40"/>
    <w:rsid w:val="005D652C"/>
    <w:rsid w:val="005D6734"/>
    <w:rsid w:val="005D75CB"/>
    <w:rsid w:val="005D77A9"/>
    <w:rsid w:val="005E0148"/>
    <w:rsid w:val="005E0239"/>
    <w:rsid w:val="005E026E"/>
    <w:rsid w:val="005E02F5"/>
    <w:rsid w:val="005E079E"/>
    <w:rsid w:val="005E07D1"/>
    <w:rsid w:val="005E0B64"/>
    <w:rsid w:val="005E118B"/>
    <w:rsid w:val="005E120A"/>
    <w:rsid w:val="005E1565"/>
    <w:rsid w:val="005E1B5B"/>
    <w:rsid w:val="005E368C"/>
    <w:rsid w:val="005E3778"/>
    <w:rsid w:val="005E389C"/>
    <w:rsid w:val="005E3A13"/>
    <w:rsid w:val="005E3C6D"/>
    <w:rsid w:val="005E3DAA"/>
    <w:rsid w:val="005E4013"/>
    <w:rsid w:val="005E42DE"/>
    <w:rsid w:val="005E432D"/>
    <w:rsid w:val="005E4373"/>
    <w:rsid w:val="005E48D6"/>
    <w:rsid w:val="005E4B56"/>
    <w:rsid w:val="005E51B7"/>
    <w:rsid w:val="005E5394"/>
    <w:rsid w:val="005E5776"/>
    <w:rsid w:val="005E695E"/>
    <w:rsid w:val="005E7512"/>
    <w:rsid w:val="005E7701"/>
    <w:rsid w:val="005E7838"/>
    <w:rsid w:val="005E7C9F"/>
    <w:rsid w:val="005F0067"/>
    <w:rsid w:val="005F0731"/>
    <w:rsid w:val="005F0904"/>
    <w:rsid w:val="005F1152"/>
    <w:rsid w:val="005F1668"/>
    <w:rsid w:val="005F2088"/>
    <w:rsid w:val="005F2802"/>
    <w:rsid w:val="005F2CEB"/>
    <w:rsid w:val="005F31A1"/>
    <w:rsid w:val="005F3365"/>
    <w:rsid w:val="005F3F2B"/>
    <w:rsid w:val="005F4766"/>
    <w:rsid w:val="005F4A90"/>
    <w:rsid w:val="005F4ED0"/>
    <w:rsid w:val="005F4F29"/>
    <w:rsid w:val="005F523D"/>
    <w:rsid w:val="005F52D7"/>
    <w:rsid w:val="005F541A"/>
    <w:rsid w:val="005F5760"/>
    <w:rsid w:val="005F5A39"/>
    <w:rsid w:val="005F626E"/>
    <w:rsid w:val="005F64E5"/>
    <w:rsid w:val="005F698C"/>
    <w:rsid w:val="005F6BA5"/>
    <w:rsid w:val="005F6CD2"/>
    <w:rsid w:val="005F6E1E"/>
    <w:rsid w:val="005F731D"/>
    <w:rsid w:val="005F7348"/>
    <w:rsid w:val="005F7484"/>
    <w:rsid w:val="005F7ED5"/>
    <w:rsid w:val="00600361"/>
    <w:rsid w:val="0060053B"/>
    <w:rsid w:val="00600A9D"/>
    <w:rsid w:val="00600BFD"/>
    <w:rsid w:val="00600CC1"/>
    <w:rsid w:val="00601875"/>
    <w:rsid w:val="00601970"/>
    <w:rsid w:val="00601D14"/>
    <w:rsid w:val="00602A7E"/>
    <w:rsid w:val="00602BE6"/>
    <w:rsid w:val="00603BB9"/>
    <w:rsid w:val="00603E5C"/>
    <w:rsid w:val="006043F2"/>
    <w:rsid w:val="00604A54"/>
    <w:rsid w:val="00604D67"/>
    <w:rsid w:val="00604F38"/>
    <w:rsid w:val="00604FE1"/>
    <w:rsid w:val="00605802"/>
    <w:rsid w:val="0060600D"/>
    <w:rsid w:val="00606649"/>
    <w:rsid w:val="00606789"/>
    <w:rsid w:val="006069EA"/>
    <w:rsid w:val="00606AC1"/>
    <w:rsid w:val="00606F61"/>
    <w:rsid w:val="006071B2"/>
    <w:rsid w:val="00607460"/>
    <w:rsid w:val="0060774D"/>
    <w:rsid w:val="00607F31"/>
    <w:rsid w:val="00611779"/>
    <w:rsid w:val="006119F7"/>
    <w:rsid w:val="006119FF"/>
    <w:rsid w:val="00612471"/>
    <w:rsid w:val="00612B4A"/>
    <w:rsid w:val="00612B59"/>
    <w:rsid w:val="00612B95"/>
    <w:rsid w:val="00612D95"/>
    <w:rsid w:val="00613361"/>
    <w:rsid w:val="00613B7B"/>
    <w:rsid w:val="00614DD3"/>
    <w:rsid w:val="00615272"/>
    <w:rsid w:val="006152C8"/>
    <w:rsid w:val="00615606"/>
    <w:rsid w:val="006158CB"/>
    <w:rsid w:val="00615A56"/>
    <w:rsid w:val="006160F9"/>
    <w:rsid w:val="00616475"/>
    <w:rsid w:val="00616579"/>
    <w:rsid w:val="00616599"/>
    <w:rsid w:val="00616CD9"/>
    <w:rsid w:val="00617345"/>
    <w:rsid w:val="00617740"/>
    <w:rsid w:val="00617AE2"/>
    <w:rsid w:val="00617F0F"/>
    <w:rsid w:val="0062069A"/>
    <w:rsid w:val="00620ACB"/>
    <w:rsid w:val="00620BD4"/>
    <w:rsid w:val="006212A4"/>
    <w:rsid w:val="00621D25"/>
    <w:rsid w:val="00622343"/>
    <w:rsid w:val="00622381"/>
    <w:rsid w:val="006226DB"/>
    <w:rsid w:val="00623725"/>
    <w:rsid w:val="00623F98"/>
    <w:rsid w:val="00623FAA"/>
    <w:rsid w:val="00624179"/>
    <w:rsid w:val="006243BA"/>
    <w:rsid w:val="00624CA1"/>
    <w:rsid w:val="00625475"/>
    <w:rsid w:val="0062555B"/>
    <w:rsid w:val="00625EF6"/>
    <w:rsid w:val="006261B5"/>
    <w:rsid w:val="00626816"/>
    <w:rsid w:val="006269D6"/>
    <w:rsid w:val="00626A63"/>
    <w:rsid w:val="00626C82"/>
    <w:rsid w:val="00626DA7"/>
    <w:rsid w:val="00626E6E"/>
    <w:rsid w:val="0062717A"/>
    <w:rsid w:val="00630071"/>
    <w:rsid w:val="00630908"/>
    <w:rsid w:val="006311FA"/>
    <w:rsid w:val="0063133D"/>
    <w:rsid w:val="00631A87"/>
    <w:rsid w:val="00632015"/>
    <w:rsid w:val="0063206F"/>
    <w:rsid w:val="00632A72"/>
    <w:rsid w:val="0063373B"/>
    <w:rsid w:val="006338CC"/>
    <w:rsid w:val="00633BEA"/>
    <w:rsid w:val="006340D1"/>
    <w:rsid w:val="006342A1"/>
    <w:rsid w:val="0063430F"/>
    <w:rsid w:val="006344B6"/>
    <w:rsid w:val="00634F08"/>
    <w:rsid w:val="0063518D"/>
    <w:rsid w:val="006358C2"/>
    <w:rsid w:val="00635FD3"/>
    <w:rsid w:val="006361E6"/>
    <w:rsid w:val="006362AF"/>
    <w:rsid w:val="006369AA"/>
    <w:rsid w:val="00636AC9"/>
    <w:rsid w:val="00637318"/>
    <w:rsid w:val="00637E6D"/>
    <w:rsid w:val="0064032B"/>
    <w:rsid w:val="006406D9"/>
    <w:rsid w:val="00641024"/>
    <w:rsid w:val="00641988"/>
    <w:rsid w:val="00641B1F"/>
    <w:rsid w:val="00642779"/>
    <w:rsid w:val="0064293D"/>
    <w:rsid w:val="00642A88"/>
    <w:rsid w:val="00642C7A"/>
    <w:rsid w:val="0064329D"/>
    <w:rsid w:val="00643968"/>
    <w:rsid w:val="00643C45"/>
    <w:rsid w:val="00643D9D"/>
    <w:rsid w:val="00643EE1"/>
    <w:rsid w:val="00643F7A"/>
    <w:rsid w:val="00644214"/>
    <w:rsid w:val="0064438A"/>
    <w:rsid w:val="0064455D"/>
    <w:rsid w:val="00644B1E"/>
    <w:rsid w:val="00644B43"/>
    <w:rsid w:val="00645019"/>
    <w:rsid w:val="0064520F"/>
    <w:rsid w:val="0064580E"/>
    <w:rsid w:val="00645B4C"/>
    <w:rsid w:val="00646774"/>
    <w:rsid w:val="006473EE"/>
    <w:rsid w:val="0064740D"/>
    <w:rsid w:val="0064772E"/>
    <w:rsid w:val="00647B70"/>
    <w:rsid w:val="00647F55"/>
    <w:rsid w:val="006501D9"/>
    <w:rsid w:val="00650EB9"/>
    <w:rsid w:val="006510BF"/>
    <w:rsid w:val="00651667"/>
    <w:rsid w:val="006517F2"/>
    <w:rsid w:val="006519D6"/>
    <w:rsid w:val="00651E20"/>
    <w:rsid w:val="006526BB"/>
    <w:rsid w:val="006529DA"/>
    <w:rsid w:val="00652A69"/>
    <w:rsid w:val="00652BBB"/>
    <w:rsid w:val="00653CAB"/>
    <w:rsid w:val="00653F28"/>
    <w:rsid w:val="00654047"/>
    <w:rsid w:val="0065416D"/>
    <w:rsid w:val="00654247"/>
    <w:rsid w:val="00654659"/>
    <w:rsid w:val="00654813"/>
    <w:rsid w:val="0065486C"/>
    <w:rsid w:val="00654B0C"/>
    <w:rsid w:val="00654C19"/>
    <w:rsid w:val="006554A1"/>
    <w:rsid w:val="006556D6"/>
    <w:rsid w:val="00656455"/>
    <w:rsid w:val="00656875"/>
    <w:rsid w:val="00656D96"/>
    <w:rsid w:val="00660650"/>
    <w:rsid w:val="00660991"/>
    <w:rsid w:val="0066119C"/>
    <w:rsid w:val="00661464"/>
    <w:rsid w:val="00661DD3"/>
    <w:rsid w:val="00661E77"/>
    <w:rsid w:val="006623DD"/>
    <w:rsid w:val="00662BBB"/>
    <w:rsid w:val="00663859"/>
    <w:rsid w:val="00663B80"/>
    <w:rsid w:val="00663BD1"/>
    <w:rsid w:val="0066424A"/>
    <w:rsid w:val="006643C6"/>
    <w:rsid w:val="00664A9F"/>
    <w:rsid w:val="00664AC6"/>
    <w:rsid w:val="00665952"/>
    <w:rsid w:val="006660A3"/>
    <w:rsid w:val="00667382"/>
    <w:rsid w:val="006673EB"/>
    <w:rsid w:val="00667573"/>
    <w:rsid w:val="006676AD"/>
    <w:rsid w:val="006679D6"/>
    <w:rsid w:val="00667E7F"/>
    <w:rsid w:val="00670764"/>
    <w:rsid w:val="006707ED"/>
    <w:rsid w:val="0067099E"/>
    <w:rsid w:val="00670BC9"/>
    <w:rsid w:val="00671698"/>
    <w:rsid w:val="00671CA3"/>
    <w:rsid w:val="00671D79"/>
    <w:rsid w:val="00671E05"/>
    <w:rsid w:val="00671F59"/>
    <w:rsid w:val="0067288D"/>
    <w:rsid w:val="006729CE"/>
    <w:rsid w:val="00672C32"/>
    <w:rsid w:val="006733AC"/>
    <w:rsid w:val="006734C7"/>
    <w:rsid w:val="00673BAF"/>
    <w:rsid w:val="0067413A"/>
    <w:rsid w:val="00674585"/>
    <w:rsid w:val="00674883"/>
    <w:rsid w:val="00674988"/>
    <w:rsid w:val="00674C54"/>
    <w:rsid w:val="00674E33"/>
    <w:rsid w:val="0067706B"/>
    <w:rsid w:val="00677D5D"/>
    <w:rsid w:val="00680DA6"/>
    <w:rsid w:val="00681241"/>
    <w:rsid w:val="00681CFC"/>
    <w:rsid w:val="00682D79"/>
    <w:rsid w:val="006834B4"/>
    <w:rsid w:val="006836F4"/>
    <w:rsid w:val="00683861"/>
    <w:rsid w:val="006840AC"/>
    <w:rsid w:val="006842F9"/>
    <w:rsid w:val="006846C2"/>
    <w:rsid w:val="006847AA"/>
    <w:rsid w:val="00684DE9"/>
    <w:rsid w:val="0068529C"/>
    <w:rsid w:val="00685654"/>
    <w:rsid w:val="00685664"/>
    <w:rsid w:val="006857F2"/>
    <w:rsid w:val="00685A3C"/>
    <w:rsid w:val="00685C0E"/>
    <w:rsid w:val="0068607B"/>
    <w:rsid w:val="0068656A"/>
    <w:rsid w:val="00686A67"/>
    <w:rsid w:val="00686B0B"/>
    <w:rsid w:val="00686C51"/>
    <w:rsid w:val="006876AF"/>
    <w:rsid w:val="0069006D"/>
    <w:rsid w:val="00690920"/>
    <w:rsid w:val="00690D73"/>
    <w:rsid w:val="00691312"/>
    <w:rsid w:val="00691C4C"/>
    <w:rsid w:val="00691DFF"/>
    <w:rsid w:val="00691E3C"/>
    <w:rsid w:val="00691E54"/>
    <w:rsid w:val="00692384"/>
    <w:rsid w:val="00692725"/>
    <w:rsid w:val="006928B0"/>
    <w:rsid w:val="00692D2A"/>
    <w:rsid w:val="00693563"/>
    <w:rsid w:val="006942D9"/>
    <w:rsid w:val="00694799"/>
    <w:rsid w:val="006947DF"/>
    <w:rsid w:val="006954AF"/>
    <w:rsid w:val="00695894"/>
    <w:rsid w:val="00695C1A"/>
    <w:rsid w:val="00695F18"/>
    <w:rsid w:val="00696A02"/>
    <w:rsid w:val="00696C59"/>
    <w:rsid w:val="00696DB4"/>
    <w:rsid w:val="0069741E"/>
    <w:rsid w:val="0069749A"/>
    <w:rsid w:val="006975D9"/>
    <w:rsid w:val="00697BBB"/>
    <w:rsid w:val="00697CF1"/>
    <w:rsid w:val="006A01D8"/>
    <w:rsid w:val="006A04D4"/>
    <w:rsid w:val="006A0794"/>
    <w:rsid w:val="006A0C4E"/>
    <w:rsid w:val="006A0CFE"/>
    <w:rsid w:val="006A1224"/>
    <w:rsid w:val="006A1A65"/>
    <w:rsid w:val="006A1DBE"/>
    <w:rsid w:val="006A2401"/>
    <w:rsid w:val="006A259A"/>
    <w:rsid w:val="006A25F6"/>
    <w:rsid w:val="006A2E1C"/>
    <w:rsid w:val="006A3A94"/>
    <w:rsid w:val="006A468E"/>
    <w:rsid w:val="006A4777"/>
    <w:rsid w:val="006A5694"/>
    <w:rsid w:val="006A5B09"/>
    <w:rsid w:val="006A669C"/>
    <w:rsid w:val="006A6ED8"/>
    <w:rsid w:val="006A7807"/>
    <w:rsid w:val="006A7912"/>
    <w:rsid w:val="006A7F58"/>
    <w:rsid w:val="006B0114"/>
    <w:rsid w:val="006B01EA"/>
    <w:rsid w:val="006B0878"/>
    <w:rsid w:val="006B093D"/>
    <w:rsid w:val="006B0941"/>
    <w:rsid w:val="006B2779"/>
    <w:rsid w:val="006B2E60"/>
    <w:rsid w:val="006B309F"/>
    <w:rsid w:val="006B32CD"/>
    <w:rsid w:val="006B342F"/>
    <w:rsid w:val="006B367C"/>
    <w:rsid w:val="006B3803"/>
    <w:rsid w:val="006B3D3B"/>
    <w:rsid w:val="006B4517"/>
    <w:rsid w:val="006B452E"/>
    <w:rsid w:val="006B4631"/>
    <w:rsid w:val="006B5628"/>
    <w:rsid w:val="006B56BA"/>
    <w:rsid w:val="006B5B01"/>
    <w:rsid w:val="006B5F81"/>
    <w:rsid w:val="006B6C74"/>
    <w:rsid w:val="006B7374"/>
    <w:rsid w:val="006B77FB"/>
    <w:rsid w:val="006B7A89"/>
    <w:rsid w:val="006B7D34"/>
    <w:rsid w:val="006B7E77"/>
    <w:rsid w:val="006C019A"/>
    <w:rsid w:val="006C01BB"/>
    <w:rsid w:val="006C0340"/>
    <w:rsid w:val="006C043E"/>
    <w:rsid w:val="006C0C4A"/>
    <w:rsid w:val="006C0E01"/>
    <w:rsid w:val="006C0E72"/>
    <w:rsid w:val="006C0EEB"/>
    <w:rsid w:val="006C11DE"/>
    <w:rsid w:val="006C1EF2"/>
    <w:rsid w:val="006C20FC"/>
    <w:rsid w:val="006C23A0"/>
    <w:rsid w:val="006C25D3"/>
    <w:rsid w:val="006C2651"/>
    <w:rsid w:val="006C3305"/>
    <w:rsid w:val="006C3CD8"/>
    <w:rsid w:val="006C3D98"/>
    <w:rsid w:val="006C4292"/>
    <w:rsid w:val="006C4683"/>
    <w:rsid w:val="006C4746"/>
    <w:rsid w:val="006C48F3"/>
    <w:rsid w:val="006C4945"/>
    <w:rsid w:val="006C4AE5"/>
    <w:rsid w:val="006C4CB6"/>
    <w:rsid w:val="006C5800"/>
    <w:rsid w:val="006C5817"/>
    <w:rsid w:val="006C5CC2"/>
    <w:rsid w:val="006C6645"/>
    <w:rsid w:val="006C68EC"/>
    <w:rsid w:val="006C6900"/>
    <w:rsid w:val="006C6FBC"/>
    <w:rsid w:val="006C7370"/>
    <w:rsid w:val="006D03A0"/>
    <w:rsid w:val="006D07A7"/>
    <w:rsid w:val="006D0A1E"/>
    <w:rsid w:val="006D12AE"/>
    <w:rsid w:val="006D1731"/>
    <w:rsid w:val="006D18D4"/>
    <w:rsid w:val="006D2243"/>
    <w:rsid w:val="006D24B7"/>
    <w:rsid w:val="006D26A7"/>
    <w:rsid w:val="006D2957"/>
    <w:rsid w:val="006D302D"/>
    <w:rsid w:val="006D3163"/>
    <w:rsid w:val="006D34CE"/>
    <w:rsid w:val="006D39C2"/>
    <w:rsid w:val="006D3F9E"/>
    <w:rsid w:val="006D4971"/>
    <w:rsid w:val="006D4E1B"/>
    <w:rsid w:val="006D50F7"/>
    <w:rsid w:val="006D54D9"/>
    <w:rsid w:val="006D5536"/>
    <w:rsid w:val="006D5B57"/>
    <w:rsid w:val="006D5B5D"/>
    <w:rsid w:val="006D5FDC"/>
    <w:rsid w:val="006D603F"/>
    <w:rsid w:val="006D6BBD"/>
    <w:rsid w:val="006D709E"/>
    <w:rsid w:val="006D7482"/>
    <w:rsid w:val="006D7BE3"/>
    <w:rsid w:val="006D7E29"/>
    <w:rsid w:val="006D7FF7"/>
    <w:rsid w:val="006E0204"/>
    <w:rsid w:val="006E0545"/>
    <w:rsid w:val="006E0E45"/>
    <w:rsid w:val="006E0F68"/>
    <w:rsid w:val="006E106D"/>
    <w:rsid w:val="006E1227"/>
    <w:rsid w:val="006E1281"/>
    <w:rsid w:val="006E137A"/>
    <w:rsid w:val="006E1590"/>
    <w:rsid w:val="006E2AE8"/>
    <w:rsid w:val="006E3824"/>
    <w:rsid w:val="006E3AF2"/>
    <w:rsid w:val="006E3B1D"/>
    <w:rsid w:val="006E3EDE"/>
    <w:rsid w:val="006E4120"/>
    <w:rsid w:val="006E4245"/>
    <w:rsid w:val="006E4793"/>
    <w:rsid w:val="006E4D49"/>
    <w:rsid w:val="006E4D4B"/>
    <w:rsid w:val="006E5333"/>
    <w:rsid w:val="006E56F8"/>
    <w:rsid w:val="006E59F3"/>
    <w:rsid w:val="006E5F2E"/>
    <w:rsid w:val="006E63C9"/>
    <w:rsid w:val="006E6870"/>
    <w:rsid w:val="006E7002"/>
    <w:rsid w:val="006E70A5"/>
    <w:rsid w:val="006E739B"/>
    <w:rsid w:val="006E752A"/>
    <w:rsid w:val="006E7720"/>
    <w:rsid w:val="006E794A"/>
    <w:rsid w:val="006E7B30"/>
    <w:rsid w:val="006F0043"/>
    <w:rsid w:val="006F0604"/>
    <w:rsid w:val="006F0EFA"/>
    <w:rsid w:val="006F11AE"/>
    <w:rsid w:val="006F15C8"/>
    <w:rsid w:val="006F1879"/>
    <w:rsid w:val="006F1DCC"/>
    <w:rsid w:val="006F1EFC"/>
    <w:rsid w:val="006F2195"/>
    <w:rsid w:val="006F275A"/>
    <w:rsid w:val="006F276D"/>
    <w:rsid w:val="006F29E9"/>
    <w:rsid w:val="006F338A"/>
    <w:rsid w:val="006F33FE"/>
    <w:rsid w:val="006F3463"/>
    <w:rsid w:val="006F3E4F"/>
    <w:rsid w:val="006F3FD8"/>
    <w:rsid w:val="006F436C"/>
    <w:rsid w:val="006F44D2"/>
    <w:rsid w:val="006F4546"/>
    <w:rsid w:val="006F4612"/>
    <w:rsid w:val="006F47C5"/>
    <w:rsid w:val="006F490E"/>
    <w:rsid w:val="006F53DA"/>
    <w:rsid w:val="006F6277"/>
    <w:rsid w:val="006F63B1"/>
    <w:rsid w:val="006F66BB"/>
    <w:rsid w:val="006F683D"/>
    <w:rsid w:val="006F6B5E"/>
    <w:rsid w:val="006F6F27"/>
    <w:rsid w:val="006F6FA2"/>
    <w:rsid w:val="006F71AC"/>
    <w:rsid w:val="006F73AD"/>
    <w:rsid w:val="006F742F"/>
    <w:rsid w:val="006F77A3"/>
    <w:rsid w:val="006F797E"/>
    <w:rsid w:val="00700472"/>
    <w:rsid w:val="00700989"/>
    <w:rsid w:val="00700BBC"/>
    <w:rsid w:val="00700D5A"/>
    <w:rsid w:val="007013ED"/>
    <w:rsid w:val="0070140F"/>
    <w:rsid w:val="00701478"/>
    <w:rsid w:val="007015C9"/>
    <w:rsid w:val="00701F27"/>
    <w:rsid w:val="007021CB"/>
    <w:rsid w:val="00702525"/>
    <w:rsid w:val="00702643"/>
    <w:rsid w:val="00703B8E"/>
    <w:rsid w:val="007045F9"/>
    <w:rsid w:val="007046DC"/>
    <w:rsid w:val="00705269"/>
    <w:rsid w:val="00705A50"/>
    <w:rsid w:val="00705AC9"/>
    <w:rsid w:val="00705C2F"/>
    <w:rsid w:val="00705D0F"/>
    <w:rsid w:val="0070663D"/>
    <w:rsid w:val="007067DB"/>
    <w:rsid w:val="00706A88"/>
    <w:rsid w:val="00706E98"/>
    <w:rsid w:val="00707502"/>
    <w:rsid w:val="00710324"/>
    <w:rsid w:val="00710D2C"/>
    <w:rsid w:val="00710F32"/>
    <w:rsid w:val="00711022"/>
    <w:rsid w:val="00712A58"/>
    <w:rsid w:val="00712B49"/>
    <w:rsid w:val="00712F00"/>
    <w:rsid w:val="00712F8C"/>
    <w:rsid w:val="007136D4"/>
    <w:rsid w:val="00713970"/>
    <w:rsid w:val="00713B27"/>
    <w:rsid w:val="00713CF3"/>
    <w:rsid w:val="00713DE7"/>
    <w:rsid w:val="00713EB7"/>
    <w:rsid w:val="007145D9"/>
    <w:rsid w:val="00714998"/>
    <w:rsid w:val="00714F7B"/>
    <w:rsid w:val="007150B0"/>
    <w:rsid w:val="007151BA"/>
    <w:rsid w:val="0071526E"/>
    <w:rsid w:val="00715AC3"/>
    <w:rsid w:val="007162ED"/>
    <w:rsid w:val="007167D7"/>
    <w:rsid w:val="00717158"/>
    <w:rsid w:val="00717A72"/>
    <w:rsid w:val="00720080"/>
    <w:rsid w:val="00720A6D"/>
    <w:rsid w:val="00720B30"/>
    <w:rsid w:val="00721050"/>
    <w:rsid w:val="00721186"/>
    <w:rsid w:val="007218BE"/>
    <w:rsid w:val="00721A04"/>
    <w:rsid w:val="00721AD1"/>
    <w:rsid w:val="0072210B"/>
    <w:rsid w:val="0072265A"/>
    <w:rsid w:val="007226D2"/>
    <w:rsid w:val="0072304C"/>
    <w:rsid w:val="007233D3"/>
    <w:rsid w:val="00723428"/>
    <w:rsid w:val="00723540"/>
    <w:rsid w:val="007235E6"/>
    <w:rsid w:val="007236E2"/>
    <w:rsid w:val="00723A88"/>
    <w:rsid w:val="00723C51"/>
    <w:rsid w:val="007241F0"/>
    <w:rsid w:val="00724924"/>
    <w:rsid w:val="00724C54"/>
    <w:rsid w:val="00726E7F"/>
    <w:rsid w:val="00727239"/>
    <w:rsid w:val="00727899"/>
    <w:rsid w:val="007278FC"/>
    <w:rsid w:val="007279DE"/>
    <w:rsid w:val="007307D6"/>
    <w:rsid w:val="00731225"/>
    <w:rsid w:val="007317D2"/>
    <w:rsid w:val="007318B4"/>
    <w:rsid w:val="0073196F"/>
    <w:rsid w:val="00731B6D"/>
    <w:rsid w:val="00731BFC"/>
    <w:rsid w:val="00732846"/>
    <w:rsid w:val="00732A6C"/>
    <w:rsid w:val="0073317F"/>
    <w:rsid w:val="007333FC"/>
    <w:rsid w:val="007342F9"/>
    <w:rsid w:val="00734E14"/>
    <w:rsid w:val="00734E5D"/>
    <w:rsid w:val="0073570C"/>
    <w:rsid w:val="00735BA7"/>
    <w:rsid w:val="00736380"/>
    <w:rsid w:val="00736BCC"/>
    <w:rsid w:val="00736D4F"/>
    <w:rsid w:val="00737095"/>
    <w:rsid w:val="00737702"/>
    <w:rsid w:val="00737BC3"/>
    <w:rsid w:val="00737C9B"/>
    <w:rsid w:val="00740035"/>
    <w:rsid w:val="00740294"/>
    <w:rsid w:val="0074033B"/>
    <w:rsid w:val="00740895"/>
    <w:rsid w:val="00740F0E"/>
    <w:rsid w:val="00740F29"/>
    <w:rsid w:val="00741394"/>
    <w:rsid w:val="007414C0"/>
    <w:rsid w:val="00741B1B"/>
    <w:rsid w:val="00742169"/>
    <w:rsid w:val="007422F3"/>
    <w:rsid w:val="00742313"/>
    <w:rsid w:val="0074291B"/>
    <w:rsid w:val="00743428"/>
    <w:rsid w:val="0074357B"/>
    <w:rsid w:val="00743C67"/>
    <w:rsid w:val="00743CF1"/>
    <w:rsid w:val="00743FF8"/>
    <w:rsid w:val="007447E3"/>
    <w:rsid w:val="007449AB"/>
    <w:rsid w:val="00744F43"/>
    <w:rsid w:val="00745052"/>
    <w:rsid w:val="007453CD"/>
    <w:rsid w:val="00745AD2"/>
    <w:rsid w:val="00745C8B"/>
    <w:rsid w:val="0074606D"/>
    <w:rsid w:val="00746726"/>
    <w:rsid w:val="00746CDF"/>
    <w:rsid w:val="0074761C"/>
    <w:rsid w:val="00747C91"/>
    <w:rsid w:val="00747E3A"/>
    <w:rsid w:val="00747E50"/>
    <w:rsid w:val="0075062D"/>
    <w:rsid w:val="00750893"/>
    <w:rsid w:val="00750B47"/>
    <w:rsid w:val="00750E06"/>
    <w:rsid w:val="007510BD"/>
    <w:rsid w:val="0075122E"/>
    <w:rsid w:val="00751340"/>
    <w:rsid w:val="007515B1"/>
    <w:rsid w:val="00751BC1"/>
    <w:rsid w:val="00751F45"/>
    <w:rsid w:val="0075279B"/>
    <w:rsid w:val="00752B7D"/>
    <w:rsid w:val="0075352D"/>
    <w:rsid w:val="00753AE0"/>
    <w:rsid w:val="00754135"/>
    <w:rsid w:val="00754238"/>
    <w:rsid w:val="00754777"/>
    <w:rsid w:val="00754B37"/>
    <w:rsid w:val="007553A4"/>
    <w:rsid w:val="007555A7"/>
    <w:rsid w:val="00755742"/>
    <w:rsid w:val="00755C16"/>
    <w:rsid w:val="0075663B"/>
    <w:rsid w:val="00757325"/>
    <w:rsid w:val="007578DC"/>
    <w:rsid w:val="007579F5"/>
    <w:rsid w:val="00757CD8"/>
    <w:rsid w:val="00757DFA"/>
    <w:rsid w:val="00757E08"/>
    <w:rsid w:val="007600F7"/>
    <w:rsid w:val="0076040B"/>
    <w:rsid w:val="0076061B"/>
    <w:rsid w:val="0076066A"/>
    <w:rsid w:val="00760888"/>
    <w:rsid w:val="00760DDE"/>
    <w:rsid w:val="00761089"/>
    <w:rsid w:val="007615C6"/>
    <w:rsid w:val="007616F8"/>
    <w:rsid w:val="00761D1E"/>
    <w:rsid w:val="00761FC1"/>
    <w:rsid w:val="00762BBE"/>
    <w:rsid w:val="00762C43"/>
    <w:rsid w:val="00762CE7"/>
    <w:rsid w:val="0076317A"/>
    <w:rsid w:val="007635DF"/>
    <w:rsid w:val="00763978"/>
    <w:rsid w:val="007641B9"/>
    <w:rsid w:val="00764633"/>
    <w:rsid w:val="0076470F"/>
    <w:rsid w:val="00764FDF"/>
    <w:rsid w:val="00765617"/>
    <w:rsid w:val="00765849"/>
    <w:rsid w:val="00765872"/>
    <w:rsid w:val="00765A6F"/>
    <w:rsid w:val="00765E4F"/>
    <w:rsid w:val="00766346"/>
    <w:rsid w:val="007669F7"/>
    <w:rsid w:val="00766C13"/>
    <w:rsid w:val="00767875"/>
    <w:rsid w:val="00770252"/>
    <w:rsid w:val="00770499"/>
    <w:rsid w:val="007708CB"/>
    <w:rsid w:val="0077093B"/>
    <w:rsid w:val="00770AFB"/>
    <w:rsid w:val="00770EB3"/>
    <w:rsid w:val="007715D4"/>
    <w:rsid w:val="0077167A"/>
    <w:rsid w:val="00771EA1"/>
    <w:rsid w:val="0077215D"/>
    <w:rsid w:val="00772240"/>
    <w:rsid w:val="00772461"/>
    <w:rsid w:val="0077253F"/>
    <w:rsid w:val="0077272E"/>
    <w:rsid w:val="00772A97"/>
    <w:rsid w:val="00772B0A"/>
    <w:rsid w:val="00773027"/>
    <w:rsid w:val="00773A9D"/>
    <w:rsid w:val="00773C7A"/>
    <w:rsid w:val="0077473A"/>
    <w:rsid w:val="00774935"/>
    <w:rsid w:val="007752F9"/>
    <w:rsid w:val="007755E3"/>
    <w:rsid w:val="00775DA3"/>
    <w:rsid w:val="00775E4C"/>
    <w:rsid w:val="00775EC4"/>
    <w:rsid w:val="00776906"/>
    <w:rsid w:val="00777133"/>
    <w:rsid w:val="007777C9"/>
    <w:rsid w:val="00777FA0"/>
    <w:rsid w:val="007800E2"/>
    <w:rsid w:val="007802DF"/>
    <w:rsid w:val="007805E4"/>
    <w:rsid w:val="00780C97"/>
    <w:rsid w:val="00780CFA"/>
    <w:rsid w:val="00780F43"/>
    <w:rsid w:val="007816D5"/>
    <w:rsid w:val="007816DA"/>
    <w:rsid w:val="007819B9"/>
    <w:rsid w:val="00781AC0"/>
    <w:rsid w:val="0078225B"/>
    <w:rsid w:val="007823A4"/>
    <w:rsid w:val="00782AA4"/>
    <w:rsid w:val="00782CA2"/>
    <w:rsid w:val="00783090"/>
    <w:rsid w:val="0078330C"/>
    <w:rsid w:val="00783581"/>
    <w:rsid w:val="007835AA"/>
    <w:rsid w:val="00783875"/>
    <w:rsid w:val="0078455D"/>
    <w:rsid w:val="00784582"/>
    <w:rsid w:val="007846B2"/>
    <w:rsid w:val="00784E75"/>
    <w:rsid w:val="00784FCA"/>
    <w:rsid w:val="00785288"/>
    <w:rsid w:val="007854A4"/>
    <w:rsid w:val="007864F0"/>
    <w:rsid w:val="0078689E"/>
    <w:rsid w:val="00786BF9"/>
    <w:rsid w:val="00786FAB"/>
    <w:rsid w:val="007874CB"/>
    <w:rsid w:val="00787508"/>
    <w:rsid w:val="0078777F"/>
    <w:rsid w:val="00787869"/>
    <w:rsid w:val="0078790F"/>
    <w:rsid w:val="0079079A"/>
    <w:rsid w:val="00790B48"/>
    <w:rsid w:val="00790CB1"/>
    <w:rsid w:val="00791336"/>
    <w:rsid w:val="0079151D"/>
    <w:rsid w:val="00791CCD"/>
    <w:rsid w:val="00791DE2"/>
    <w:rsid w:val="00792741"/>
    <w:rsid w:val="007929D9"/>
    <w:rsid w:val="00792A44"/>
    <w:rsid w:val="00793462"/>
    <w:rsid w:val="00793AB8"/>
    <w:rsid w:val="00793E92"/>
    <w:rsid w:val="00793EB7"/>
    <w:rsid w:val="007940B4"/>
    <w:rsid w:val="00794121"/>
    <w:rsid w:val="00794668"/>
    <w:rsid w:val="00795096"/>
    <w:rsid w:val="007958C8"/>
    <w:rsid w:val="00795EC8"/>
    <w:rsid w:val="0079635D"/>
    <w:rsid w:val="00796830"/>
    <w:rsid w:val="00796C0A"/>
    <w:rsid w:val="00796ECB"/>
    <w:rsid w:val="0079743E"/>
    <w:rsid w:val="00797718"/>
    <w:rsid w:val="0079788C"/>
    <w:rsid w:val="0079795B"/>
    <w:rsid w:val="007979F6"/>
    <w:rsid w:val="007A09AD"/>
    <w:rsid w:val="007A0F90"/>
    <w:rsid w:val="007A1906"/>
    <w:rsid w:val="007A20CA"/>
    <w:rsid w:val="007A2897"/>
    <w:rsid w:val="007A2B7B"/>
    <w:rsid w:val="007A3497"/>
    <w:rsid w:val="007A37A0"/>
    <w:rsid w:val="007A3B3E"/>
    <w:rsid w:val="007A42EE"/>
    <w:rsid w:val="007A4590"/>
    <w:rsid w:val="007A4627"/>
    <w:rsid w:val="007A4DAF"/>
    <w:rsid w:val="007A4DC6"/>
    <w:rsid w:val="007A4FA9"/>
    <w:rsid w:val="007A51F1"/>
    <w:rsid w:val="007A5D14"/>
    <w:rsid w:val="007A5F16"/>
    <w:rsid w:val="007A67F3"/>
    <w:rsid w:val="007A6BB6"/>
    <w:rsid w:val="007A6D4F"/>
    <w:rsid w:val="007A6EAB"/>
    <w:rsid w:val="007A71F3"/>
    <w:rsid w:val="007A736E"/>
    <w:rsid w:val="007A7389"/>
    <w:rsid w:val="007A7E74"/>
    <w:rsid w:val="007B00DF"/>
    <w:rsid w:val="007B0134"/>
    <w:rsid w:val="007B12C5"/>
    <w:rsid w:val="007B14FA"/>
    <w:rsid w:val="007B15A9"/>
    <w:rsid w:val="007B1D87"/>
    <w:rsid w:val="007B2136"/>
    <w:rsid w:val="007B21EB"/>
    <w:rsid w:val="007B268D"/>
    <w:rsid w:val="007B27F2"/>
    <w:rsid w:val="007B3717"/>
    <w:rsid w:val="007B384C"/>
    <w:rsid w:val="007B3A07"/>
    <w:rsid w:val="007B3ADD"/>
    <w:rsid w:val="007B3C14"/>
    <w:rsid w:val="007B3CEE"/>
    <w:rsid w:val="007B415E"/>
    <w:rsid w:val="007B4491"/>
    <w:rsid w:val="007B4543"/>
    <w:rsid w:val="007B4984"/>
    <w:rsid w:val="007B4C97"/>
    <w:rsid w:val="007B4D61"/>
    <w:rsid w:val="007B4F30"/>
    <w:rsid w:val="007B51D7"/>
    <w:rsid w:val="007B51DD"/>
    <w:rsid w:val="007B5352"/>
    <w:rsid w:val="007B57EA"/>
    <w:rsid w:val="007B59C0"/>
    <w:rsid w:val="007B5A91"/>
    <w:rsid w:val="007B5B7D"/>
    <w:rsid w:val="007B5F34"/>
    <w:rsid w:val="007C046A"/>
    <w:rsid w:val="007C0788"/>
    <w:rsid w:val="007C078E"/>
    <w:rsid w:val="007C0C2D"/>
    <w:rsid w:val="007C0C36"/>
    <w:rsid w:val="007C1A9F"/>
    <w:rsid w:val="007C1AF8"/>
    <w:rsid w:val="007C1C62"/>
    <w:rsid w:val="007C1F85"/>
    <w:rsid w:val="007C24CC"/>
    <w:rsid w:val="007C27AE"/>
    <w:rsid w:val="007C286B"/>
    <w:rsid w:val="007C2F0F"/>
    <w:rsid w:val="007C322D"/>
    <w:rsid w:val="007C32D3"/>
    <w:rsid w:val="007C385E"/>
    <w:rsid w:val="007C3B5B"/>
    <w:rsid w:val="007C3ED7"/>
    <w:rsid w:val="007C44EE"/>
    <w:rsid w:val="007C479D"/>
    <w:rsid w:val="007C4987"/>
    <w:rsid w:val="007C4D88"/>
    <w:rsid w:val="007C4D8D"/>
    <w:rsid w:val="007C4FBA"/>
    <w:rsid w:val="007C52E1"/>
    <w:rsid w:val="007C5C00"/>
    <w:rsid w:val="007C6378"/>
    <w:rsid w:val="007C67BE"/>
    <w:rsid w:val="007C7217"/>
    <w:rsid w:val="007C7342"/>
    <w:rsid w:val="007C74C2"/>
    <w:rsid w:val="007C7559"/>
    <w:rsid w:val="007C778E"/>
    <w:rsid w:val="007C7DB2"/>
    <w:rsid w:val="007D01DF"/>
    <w:rsid w:val="007D0457"/>
    <w:rsid w:val="007D0B45"/>
    <w:rsid w:val="007D0E19"/>
    <w:rsid w:val="007D1150"/>
    <w:rsid w:val="007D1543"/>
    <w:rsid w:val="007D1886"/>
    <w:rsid w:val="007D1927"/>
    <w:rsid w:val="007D1AAD"/>
    <w:rsid w:val="007D1DB5"/>
    <w:rsid w:val="007D29B2"/>
    <w:rsid w:val="007D2C38"/>
    <w:rsid w:val="007D2EA3"/>
    <w:rsid w:val="007D35EA"/>
    <w:rsid w:val="007D3A34"/>
    <w:rsid w:val="007D3ED3"/>
    <w:rsid w:val="007D40B6"/>
    <w:rsid w:val="007D40CD"/>
    <w:rsid w:val="007D44D9"/>
    <w:rsid w:val="007D49FA"/>
    <w:rsid w:val="007D4C04"/>
    <w:rsid w:val="007D4DDB"/>
    <w:rsid w:val="007D4E10"/>
    <w:rsid w:val="007D4EA5"/>
    <w:rsid w:val="007D50DB"/>
    <w:rsid w:val="007D5900"/>
    <w:rsid w:val="007D5B12"/>
    <w:rsid w:val="007D5EA4"/>
    <w:rsid w:val="007D5FD7"/>
    <w:rsid w:val="007D620C"/>
    <w:rsid w:val="007D656A"/>
    <w:rsid w:val="007D6772"/>
    <w:rsid w:val="007D682F"/>
    <w:rsid w:val="007D6D77"/>
    <w:rsid w:val="007D7339"/>
    <w:rsid w:val="007D76B6"/>
    <w:rsid w:val="007D79F6"/>
    <w:rsid w:val="007E0DE8"/>
    <w:rsid w:val="007E0F77"/>
    <w:rsid w:val="007E10A3"/>
    <w:rsid w:val="007E1447"/>
    <w:rsid w:val="007E17C3"/>
    <w:rsid w:val="007E2E15"/>
    <w:rsid w:val="007E3391"/>
    <w:rsid w:val="007E33F1"/>
    <w:rsid w:val="007E344D"/>
    <w:rsid w:val="007E3A66"/>
    <w:rsid w:val="007E3DD7"/>
    <w:rsid w:val="007E4444"/>
    <w:rsid w:val="007E4970"/>
    <w:rsid w:val="007E4FF1"/>
    <w:rsid w:val="007E52BB"/>
    <w:rsid w:val="007E5637"/>
    <w:rsid w:val="007E5737"/>
    <w:rsid w:val="007E58A0"/>
    <w:rsid w:val="007E602A"/>
    <w:rsid w:val="007E6A86"/>
    <w:rsid w:val="007E76D2"/>
    <w:rsid w:val="007E7AEC"/>
    <w:rsid w:val="007F01F6"/>
    <w:rsid w:val="007F04DE"/>
    <w:rsid w:val="007F0847"/>
    <w:rsid w:val="007F0C9C"/>
    <w:rsid w:val="007F1B73"/>
    <w:rsid w:val="007F1FA7"/>
    <w:rsid w:val="007F30FC"/>
    <w:rsid w:val="007F36E0"/>
    <w:rsid w:val="007F3DF1"/>
    <w:rsid w:val="007F407C"/>
    <w:rsid w:val="007F43E1"/>
    <w:rsid w:val="007F43E4"/>
    <w:rsid w:val="007F5991"/>
    <w:rsid w:val="007F5E41"/>
    <w:rsid w:val="007F62F1"/>
    <w:rsid w:val="007F644D"/>
    <w:rsid w:val="007F669C"/>
    <w:rsid w:val="007F67CB"/>
    <w:rsid w:val="007F6B9F"/>
    <w:rsid w:val="007F6CCB"/>
    <w:rsid w:val="007F6D6A"/>
    <w:rsid w:val="007F77AF"/>
    <w:rsid w:val="007F78C4"/>
    <w:rsid w:val="007F7ECE"/>
    <w:rsid w:val="00800082"/>
    <w:rsid w:val="00800449"/>
    <w:rsid w:val="008012FB"/>
    <w:rsid w:val="008016FE"/>
    <w:rsid w:val="008018EB"/>
    <w:rsid w:val="00801F00"/>
    <w:rsid w:val="0080258B"/>
    <w:rsid w:val="00803F4B"/>
    <w:rsid w:val="00803FB0"/>
    <w:rsid w:val="00804CB2"/>
    <w:rsid w:val="008054F8"/>
    <w:rsid w:val="008055F2"/>
    <w:rsid w:val="00805715"/>
    <w:rsid w:val="00805C9F"/>
    <w:rsid w:val="00805CFB"/>
    <w:rsid w:val="008068C3"/>
    <w:rsid w:val="00806F10"/>
    <w:rsid w:val="0080729F"/>
    <w:rsid w:val="00807475"/>
    <w:rsid w:val="00807FD7"/>
    <w:rsid w:val="0081020D"/>
    <w:rsid w:val="008102FD"/>
    <w:rsid w:val="008106B1"/>
    <w:rsid w:val="00810767"/>
    <w:rsid w:val="0081083C"/>
    <w:rsid w:val="00810862"/>
    <w:rsid w:val="00810C52"/>
    <w:rsid w:val="00810E29"/>
    <w:rsid w:val="008113BF"/>
    <w:rsid w:val="008115AD"/>
    <w:rsid w:val="00811B6D"/>
    <w:rsid w:val="00811E74"/>
    <w:rsid w:val="00812ECB"/>
    <w:rsid w:val="00813130"/>
    <w:rsid w:val="008139B7"/>
    <w:rsid w:val="00813ACB"/>
    <w:rsid w:val="008140E4"/>
    <w:rsid w:val="0081453B"/>
    <w:rsid w:val="008150ED"/>
    <w:rsid w:val="0081561B"/>
    <w:rsid w:val="00815765"/>
    <w:rsid w:val="00815D6F"/>
    <w:rsid w:val="00815E3E"/>
    <w:rsid w:val="00815FD8"/>
    <w:rsid w:val="00816569"/>
    <w:rsid w:val="00816EB7"/>
    <w:rsid w:val="0081720C"/>
    <w:rsid w:val="00817C4D"/>
    <w:rsid w:val="00820AB2"/>
    <w:rsid w:val="00820DC3"/>
    <w:rsid w:val="0082188D"/>
    <w:rsid w:val="00821B5A"/>
    <w:rsid w:val="00821E94"/>
    <w:rsid w:val="008222E3"/>
    <w:rsid w:val="0082270C"/>
    <w:rsid w:val="00822A2F"/>
    <w:rsid w:val="00822CCD"/>
    <w:rsid w:val="008230FC"/>
    <w:rsid w:val="00823CA3"/>
    <w:rsid w:val="00823DA1"/>
    <w:rsid w:val="00823F35"/>
    <w:rsid w:val="00823F6A"/>
    <w:rsid w:val="00824310"/>
    <w:rsid w:val="008246C0"/>
    <w:rsid w:val="00825354"/>
    <w:rsid w:val="00825814"/>
    <w:rsid w:val="00826872"/>
    <w:rsid w:val="008268F9"/>
    <w:rsid w:val="00826BAE"/>
    <w:rsid w:val="00826C74"/>
    <w:rsid w:val="0082731B"/>
    <w:rsid w:val="008300FE"/>
    <w:rsid w:val="008301BB"/>
    <w:rsid w:val="0083036A"/>
    <w:rsid w:val="008306C4"/>
    <w:rsid w:val="0083077F"/>
    <w:rsid w:val="00830784"/>
    <w:rsid w:val="00830CFF"/>
    <w:rsid w:val="0083124E"/>
    <w:rsid w:val="008317B3"/>
    <w:rsid w:val="00831999"/>
    <w:rsid w:val="00831BE6"/>
    <w:rsid w:val="00831DB9"/>
    <w:rsid w:val="00831FFA"/>
    <w:rsid w:val="0083211F"/>
    <w:rsid w:val="00832491"/>
    <w:rsid w:val="00832890"/>
    <w:rsid w:val="00832C20"/>
    <w:rsid w:val="00832D29"/>
    <w:rsid w:val="00832D3E"/>
    <w:rsid w:val="00832DD6"/>
    <w:rsid w:val="00832F1F"/>
    <w:rsid w:val="008338F8"/>
    <w:rsid w:val="00833EE7"/>
    <w:rsid w:val="00834051"/>
    <w:rsid w:val="00834535"/>
    <w:rsid w:val="0083460E"/>
    <w:rsid w:val="00834703"/>
    <w:rsid w:val="00834A02"/>
    <w:rsid w:val="00834A2A"/>
    <w:rsid w:val="008355DD"/>
    <w:rsid w:val="0083567C"/>
    <w:rsid w:val="008365C0"/>
    <w:rsid w:val="008367C1"/>
    <w:rsid w:val="0083718D"/>
    <w:rsid w:val="0083747D"/>
    <w:rsid w:val="008376D0"/>
    <w:rsid w:val="0083796C"/>
    <w:rsid w:val="008406BF"/>
    <w:rsid w:val="0084086C"/>
    <w:rsid w:val="00840991"/>
    <w:rsid w:val="008411B5"/>
    <w:rsid w:val="008412CD"/>
    <w:rsid w:val="00841498"/>
    <w:rsid w:val="00841C8A"/>
    <w:rsid w:val="00841FB3"/>
    <w:rsid w:val="008422C1"/>
    <w:rsid w:val="00842B59"/>
    <w:rsid w:val="008430E2"/>
    <w:rsid w:val="0084332A"/>
    <w:rsid w:val="0084354F"/>
    <w:rsid w:val="00844333"/>
    <w:rsid w:val="00844441"/>
    <w:rsid w:val="0084444A"/>
    <w:rsid w:val="00844E55"/>
    <w:rsid w:val="008454A5"/>
    <w:rsid w:val="008456B0"/>
    <w:rsid w:val="008456C6"/>
    <w:rsid w:val="008458FE"/>
    <w:rsid w:val="00845D3E"/>
    <w:rsid w:val="00846250"/>
    <w:rsid w:val="0084699A"/>
    <w:rsid w:val="00846B90"/>
    <w:rsid w:val="00846E94"/>
    <w:rsid w:val="00846E95"/>
    <w:rsid w:val="008476ED"/>
    <w:rsid w:val="0084796A"/>
    <w:rsid w:val="00847A98"/>
    <w:rsid w:val="00847CA8"/>
    <w:rsid w:val="008503FA"/>
    <w:rsid w:val="008504E3"/>
    <w:rsid w:val="00850816"/>
    <w:rsid w:val="008508FC"/>
    <w:rsid w:val="00850916"/>
    <w:rsid w:val="00850C53"/>
    <w:rsid w:val="00850D29"/>
    <w:rsid w:val="00850E22"/>
    <w:rsid w:val="00850F72"/>
    <w:rsid w:val="00851F52"/>
    <w:rsid w:val="00852229"/>
    <w:rsid w:val="008525CE"/>
    <w:rsid w:val="00852D9D"/>
    <w:rsid w:val="00853083"/>
    <w:rsid w:val="008531CE"/>
    <w:rsid w:val="00853CA1"/>
    <w:rsid w:val="00853EE8"/>
    <w:rsid w:val="008541DF"/>
    <w:rsid w:val="00854A59"/>
    <w:rsid w:val="00854C50"/>
    <w:rsid w:val="00854CCB"/>
    <w:rsid w:val="00855119"/>
    <w:rsid w:val="00855B83"/>
    <w:rsid w:val="00855B96"/>
    <w:rsid w:val="00855CAF"/>
    <w:rsid w:val="00855DE0"/>
    <w:rsid w:val="00856176"/>
    <w:rsid w:val="008561AD"/>
    <w:rsid w:val="00856733"/>
    <w:rsid w:val="008568DF"/>
    <w:rsid w:val="00856925"/>
    <w:rsid w:val="00857067"/>
    <w:rsid w:val="00857420"/>
    <w:rsid w:val="00857770"/>
    <w:rsid w:val="00857A75"/>
    <w:rsid w:val="00857B6D"/>
    <w:rsid w:val="00857C09"/>
    <w:rsid w:val="00860C27"/>
    <w:rsid w:val="00860DD7"/>
    <w:rsid w:val="008611CE"/>
    <w:rsid w:val="00861242"/>
    <w:rsid w:val="008612F1"/>
    <w:rsid w:val="0086146C"/>
    <w:rsid w:val="00861974"/>
    <w:rsid w:val="00861E87"/>
    <w:rsid w:val="0086263A"/>
    <w:rsid w:val="00862BAD"/>
    <w:rsid w:val="00863340"/>
    <w:rsid w:val="00863730"/>
    <w:rsid w:val="008638AB"/>
    <w:rsid w:val="00863950"/>
    <w:rsid w:val="00864098"/>
    <w:rsid w:val="008650E6"/>
    <w:rsid w:val="008652E7"/>
    <w:rsid w:val="00865376"/>
    <w:rsid w:val="00865889"/>
    <w:rsid w:val="00865A7D"/>
    <w:rsid w:val="00865AF1"/>
    <w:rsid w:val="0086645D"/>
    <w:rsid w:val="008669EF"/>
    <w:rsid w:val="008674A2"/>
    <w:rsid w:val="00867F3E"/>
    <w:rsid w:val="008703B1"/>
    <w:rsid w:val="008707DF"/>
    <w:rsid w:val="00870C11"/>
    <w:rsid w:val="00870C7E"/>
    <w:rsid w:val="00870FF3"/>
    <w:rsid w:val="0087198A"/>
    <w:rsid w:val="008719B3"/>
    <w:rsid w:val="008724AC"/>
    <w:rsid w:val="00872520"/>
    <w:rsid w:val="00872567"/>
    <w:rsid w:val="00872CF0"/>
    <w:rsid w:val="00873641"/>
    <w:rsid w:val="0087402A"/>
    <w:rsid w:val="0087449D"/>
    <w:rsid w:val="008750A2"/>
    <w:rsid w:val="008756F9"/>
    <w:rsid w:val="008757E7"/>
    <w:rsid w:val="00875936"/>
    <w:rsid w:val="00875BC5"/>
    <w:rsid w:val="00876027"/>
    <w:rsid w:val="0087654F"/>
    <w:rsid w:val="00876937"/>
    <w:rsid w:val="00876B4E"/>
    <w:rsid w:val="00876E14"/>
    <w:rsid w:val="008770F8"/>
    <w:rsid w:val="00877219"/>
    <w:rsid w:val="00877301"/>
    <w:rsid w:val="00877420"/>
    <w:rsid w:val="00877892"/>
    <w:rsid w:val="00877D03"/>
    <w:rsid w:val="008802B4"/>
    <w:rsid w:val="008803BB"/>
    <w:rsid w:val="00880E2F"/>
    <w:rsid w:val="00880EF1"/>
    <w:rsid w:val="00880F4B"/>
    <w:rsid w:val="00881D11"/>
    <w:rsid w:val="00881E71"/>
    <w:rsid w:val="0088201B"/>
    <w:rsid w:val="00883F4B"/>
    <w:rsid w:val="00884E07"/>
    <w:rsid w:val="00885237"/>
    <w:rsid w:val="00885469"/>
    <w:rsid w:val="008855F0"/>
    <w:rsid w:val="00886262"/>
    <w:rsid w:val="008864A9"/>
    <w:rsid w:val="0088665D"/>
    <w:rsid w:val="008866E9"/>
    <w:rsid w:val="008869E5"/>
    <w:rsid w:val="00887058"/>
    <w:rsid w:val="008873FB"/>
    <w:rsid w:val="0088760E"/>
    <w:rsid w:val="00887CA9"/>
    <w:rsid w:val="008904B9"/>
    <w:rsid w:val="008905F5"/>
    <w:rsid w:val="008907D9"/>
    <w:rsid w:val="00890A3C"/>
    <w:rsid w:val="008917DD"/>
    <w:rsid w:val="0089186D"/>
    <w:rsid w:val="00891F31"/>
    <w:rsid w:val="0089268F"/>
    <w:rsid w:val="00892860"/>
    <w:rsid w:val="00892B27"/>
    <w:rsid w:val="00892C30"/>
    <w:rsid w:val="00892D95"/>
    <w:rsid w:val="00892DB7"/>
    <w:rsid w:val="00893331"/>
    <w:rsid w:val="00893F6E"/>
    <w:rsid w:val="00894F46"/>
    <w:rsid w:val="00894F54"/>
    <w:rsid w:val="0089559A"/>
    <w:rsid w:val="008957D5"/>
    <w:rsid w:val="0089591A"/>
    <w:rsid w:val="0089655C"/>
    <w:rsid w:val="00896AEF"/>
    <w:rsid w:val="00896C7B"/>
    <w:rsid w:val="00896D32"/>
    <w:rsid w:val="0089777B"/>
    <w:rsid w:val="00897C7C"/>
    <w:rsid w:val="008A0C33"/>
    <w:rsid w:val="008A0D83"/>
    <w:rsid w:val="008A0E7B"/>
    <w:rsid w:val="008A116F"/>
    <w:rsid w:val="008A1A71"/>
    <w:rsid w:val="008A1CCF"/>
    <w:rsid w:val="008A1EA0"/>
    <w:rsid w:val="008A3117"/>
    <w:rsid w:val="008A337D"/>
    <w:rsid w:val="008A350D"/>
    <w:rsid w:val="008A3E4F"/>
    <w:rsid w:val="008A3E52"/>
    <w:rsid w:val="008A4C1C"/>
    <w:rsid w:val="008A4FD8"/>
    <w:rsid w:val="008A4FD9"/>
    <w:rsid w:val="008A51B1"/>
    <w:rsid w:val="008A5406"/>
    <w:rsid w:val="008A618D"/>
    <w:rsid w:val="008A6BB4"/>
    <w:rsid w:val="008A6DCA"/>
    <w:rsid w:val="008A7133"/>
    <w:rsid w:val="008A78DA"/>
    <w:rsid w:val="008B007D"/>
    <w:rsid w:val="008B09CC"/>
    <w:rsid w:val="008B11A9"/>
    <w:rsid w:val="008B17A9"/>
    <w:rsid w:val="008B19AB"/>
    <w:rsid w:val="008B1A9D"/>
    <w:rsid w:val="008B2294"/>
    <w:rsid w:val="008B26B9"/>
    <w:rsid w:val="008B2A71"/>
    <w:rsid w:val="008B2EF4"/>
    <w:rsid w:val="008B2FA7"/>
    <w:rsid w:val="008B3B6A"/>
    <w:rsid w:val="008B3CBD"/>
    <w:rsid w:val="008B3EC8"/>
    <w:rsid w:val="008B4114"/>
    <w:rsid w:val="008B44E2"/>
    <w:rsid w:val="008B4974"/>
    <w:rsid w:val="008B4A4E"/>
    <w:rsid w:val="008B50A3"/>
    <w:rsid w:val="008B580D"/>
    <w:rsid w:val="008B66AA"/>
    <w:rsid w:val="008B66D9"/>
    <w:rsid w:val="008B7434"/>
    <w:rsid w:val="008C0321"/>
    <w:rsid w:val="008C0D6E"/>
    <w:rsid w:val="008C0E63"/>
    <w:rsid w:val="008C1161"/>
    <w:rsid w:val="008C12E6"/>
    <w:rsid w:val="008C1355"/>
    <w:rsid w:val="008C1651"/>
    <w:rsid w:val="008C170A"/>
    <w:rsid w:val="008C1807"/>
    <w:rsid w:val="008C1E6E"/>
    <w:rsid w:val="008C2475"/>
    <w:rsid w:val="008C28BF"/>
    <w:rsid w:val="008C2BDA"/>
    <w:rsid w:val="008C2C06"/>
    <w:rsid w:val="008C367D"/>
    <w:rsid w:val="008C3950"/>
    <w:rsid w:val="008C5613"/>
    <w:rsid w:val="008C5AD2"/>
    <w:rsid w:val="008C5F90"/>
    <w:rsid w:val="008C6AEA"/>
    <w:rsid w:val="008C6BD8"/>
    <w:rsid w:val="008C6C84"/>
    <w:rsid w:val="008C6CAF"/>
    <w:rsid w:val="008C7246"/>
    <w:rsid w:val="008C7918"/>
    <w:rsid w:val="008D0034"/>
    <w:rsid w:val="008D0130"/>
    <w:rsid w:val="008D02A2"/>
    <w:rsid w:val="008D0372"/>
    <w:rsid w:val="008D04B4"/>
    <w:rsid w:val="008D083D"/>
    <w:rsid w:val="008D08E1"/>
    <w:rsid w:val="008D0C43"/>
    <w:rsid w:val="008D0DEC"/>
    <w:rsid w:val="008D11E5"/>
    <w:rsid w:val="008D134A"/>
    <w:rsid w:val="008D134C"/>
    <w:rsid w:val="008D1904"/>
    <w:rsid w:val="008D1D8E"/>
    <w:rsid w:val="008D1F35"/>
    <w:rsid w:val="008D1FD7"/>
    <w:rsid w:val="008D2140"/>
    <w:rsid w:val="008D26E1"/>
    <w:rsid w:val="008D2A9F"/>
    <w:rsid w:val="008D2B2E"/>
    <w:rsid w:val="008D2B3C"/>
    <w:rsid w:val="008D2BB9"/>
    <w:rsid w:val="008D2BBF"/>
    <w:rsid w:val="008D2C97"/>
    <w:rsid w:val="008D2EE6"/>
    <w:rsid w:val="008D340B"/>
    <w:rsid w:val="008D36BD"/>
    <w:rsid w:val="008D3936"/>
    <w:rsid w:val="008D3A68"/>
    <w:rsid w:val="008D3BE1"/>
    <w:rsid w:val="008D3C78"/>
    <w:rsid w:val="008D3D1A"/>
    <w:rsid w:val="008D3D51"/>
    <w:rsid w:val="008D3EC9"/>
    <w:rsid w:val="008D40CC"/>
    <w:rsid w:val="008D4479"/>
    <w:rsid w:val="008D4792"/>
    <w:rsid w:val="008D4DF7"/>
    <w:rsid w:val="008D500A"/>
    <w:rsid w:val="008D517C"/>
    <w:rsid w:val="008D577B"/>
    <w:rsid w:val="008D5F5D"/>
    <w:rsid w:val="008D61BA"/>
    <w:rsid w:val="008D6231"/>
    <w:rsid w:val="008D65F0"/>
    <w:rsid w:val="008D68EA"/>
    <w:rsid w:val="008E00CC"/>
    <w:rsid w:val="008E03F5"/>
    <w:rsid w:val="008E04E2"/>
    <w:rsid w:val="008E088A"/>
    <w:rsid w:val="008E0CAB"/>
    <w:rsid w:val="008E0D07"/>
    <w:rsid w:val="008E0FB5"/>
    <w:rsid w:val="008E1291"/>
    <w:rsid w:val="008E12CC"/>
    <w:rsid w:val="008E1E9C"/>
    <w:rsid w:val="008E2086"/>
    <w:rsid w:val="008E23BC"/>
    <w:rsid w:val="008E285D"/>
    <w:rsid w:val="008E2D17"/>
    <w:rsid w:val="008E2F8B"/>
    <w:rsid w:val="008E30B0"/>
    <w:rsid w:val="008E30B8"/>
    <w:rsid w:val="008E3126"/>
    <w:rsid w:val="008E3226"/>
    <w:rsid w:val="008E41E0"/>
    <w:rsid w:val="008E434D"/>
    <w:rsid w:val="008E44CD"/>
    <w:rsid w:val="008E484D"/>
    <w:rsid w:val="008E4975"/>
    <w:rsid w:val="008E596E"/>
    <w:rsid w:val="008E6405"/>
    <w:rsid w:val="008E6796"/>
    <w:rsid w:val="008E6DAF"/>
    <w:rsid w:val="008E7ED7"/>
    <w:rsid w:val="008F04BF"/>
    <w:rsid w:val="008F0696"/>
    <w:rsid w:val="008F0F2D"/>
    <w:rsid w:val="008F1033"/>
    <w:rsid w:val="008F10D4"/>
    <w:rsid w:val="008F1365"/>
    <w:rsid w:val="008F1A16"/>
    <w:rsid w:val="008F227A"/>
    <w:rsid w:val="008F262C"/>
    <w:rsid w:val="008F288F"/>
    <w:rsid w:val="008F29BF"/>
    <w:rsid w:val="008F2C88"/>
    <w:rsid w:val="008F34F7"/>
    <w:rsid w:val="008F3ED0"/>
    <w:rsid w:val="008F40FB"/>
    <w:rsid w:val="008F4F8E"/>
    <w:rsid w:val="008F5EE2"/>
    <w:rsid w:val="008F63FB"/>
    <w:rsid w:val="008F661F"/>
    <w:rsid w:val="008F6B01"/>
    <w:rsid w:val="008F6CFD"/>
    <w:rsid w:val="008F6DB9"/>
    <w:rsid w:val="008F7069"/>
    <w:rsid w:val="008F731D"/>
    <w:rsid w:val="008F7546"/>
    <w:rsid w:val="008F79AD"/>
    <w:rsid w:val="009003AD"/>
    <w:rsid w:val="00900F82"/>
    <w:rsid w:val="00901001"/>
    <w:rsid w:val="00901152"/>
    <w:rsid w:val="009011AE"/>
    <w:rsid w:val="009015BC"/>
    <w:rsid w:val="009016AC"/>
    <w:rsid w:val="00901C90"/>
    <w:rsid w:val="00902047"/>
    <w:rsid w:val="0090215A"/>
    <w:rsid w:val="009029ED"/>
    <w:rsid w:val="00902CBA"/>
    <w:rsid w:val="009035B5"/>
    <w:rsid w:val="009036A0"/>
    <w:rsid w:val="00903716"/>
    <w:rsid w:val="0090391E"/>
    <w:rsid w:val="00903B6D"/>
    <w:rsid w:val="00903CC7"/>
    <w:rsid w:val="00903FFA"/>
    <w:rsid w:val="0090400B"/>
    <w:rsid w:val="00904145"/>
    <w:rsid w:val="00904384"/>
    <w:rsid w:val="00904F58"/>
    <w:rsid w:val="00905933"/>
    <w:rsid w:val="00905A87"/>
    <w:rsid w:val="00905D25"/>
    <w:rsid w:val="00905EE8"/>
    <w:rsid w:val="00906020"/>
    <w:rsid w:val="0090605D"/>
    <w:rsid w:val="009060F7"/>
    <w:rsid w:val="0090610D"/>
    <w:rsid w:val="00906DDA"/>
    <w:rsid w:val="0090734F"/>
    <w:rsid w:val="00907412"/>
    <w:rsid w:val="00907756"/>
    <w:rsid w:val="00910056"/>
    <w:rsid w:val="009104FB"/>
    <w:rsid w:val="00910E5B"/>
    <w:rsid w:val="009115E0"/>
    <w:rsid w:val="00911914"/>
    <w:rsid w:val="00911E69"/>
    <w:rsid w:val="00912341"/>
    <w:rsid w:val="0091237A"/>
    <w:rsid w:val="00912901"/>
    <w:rsid w:val="00912B95"/>
    <w:rsid w:val="009138A7"/>
    <w:rsid w:val="00913E7E"/>
    <w:rsid w:val="0091443C"/>
    <w:rsid w:val="00914E62"/>
    <w:rsid w:val="009151E6"/>
    <w:rsid w:val="009152AC"/>
    <w:rsid w:val="009153AB"/>
    <w:rsid w:val="00915673"/>
    <w:rsid w:val="00915C3E"/>
    <w:rsid w:val="00915D72"/>
    <w:rsid w:val="00916375"/>
    <w:rsid w:val="00916645"/>
    <w:rsid w:val="0091676D"/>
    <w:rsid w:val="00916B0C"/>
    <w:rsid w:val="00916BA8"/>
    <w:rsid w:val="00916C54"/>
    <w:rsid w:val="00916ED5"/>
    <w:rsid w:val="00917230"/>
    <w:rsid w:val="0091779C"/>
    <w:rsid w:val="00917A18"/>
    <w:rsid w:val="0092090B"/>
    <w:rsid w:val="00920AAA"/>
    <w:rsid w:val="00921230"/>
    <w:rsid w:val="0092147D"/>
    <w:rsid w:val="00921975"/>
    <w:rsid w:val="00921E10"/>
    <w:rsid w:val="009220A0"/>
    <w:rsid w:val="00922500"/>
    <w:rsid w:val="00922A84"/>
    <w:rsid w:val="009230DF"/>
    <w:rsid w:val="009231EF"/>
    <w:rsid w:val="00923232"/>
    <w:rsid w:val="00923513"/>
    <w:rsid w:val="009238E4"/>
    <w:rsid w:val="00923BB0"/>
    <w:rsid w:val="009242EF"/>
    <w:rsid w:val="00924518"/>
    <w:rsid w:val="00924960"/>
    <w:rsid w:val="009258C4"/>
    <w:rsid w:val="009261B0"/>
    <w:rsid w:val="0092635B"/>
    <w:rsid w:val="009263D5"/>
    <w:rsid w:val="009264E9"/>
    <w:rsid w:val="009265FE"/>
    <w:rsid w:val="00926C70"/>
    <w:rsid w:val="009271A1"/>
    <w:rsid w:val="009271F1"/>
    <w:rsid w:val="00930B65"/>
    <w:rsid w:val="00930BFB"/>
    <w:rsid w:val="00930F23"/>
    <w:rsid w:val="0093152B"/>
    <w:rsid w:val="00931AC8"/>
    <w:rsid w:val="00931F20"/>
    <w:rsid w:val="009324C1"/>
    <w:rsid w:val="00932779"/>
    <w:rsid w:val="009328CF"/>
    <w:rsid w:val="00932947"/>
    <w:rsid w:val="00932CE5"/>
    <w:rsid w:val="00932DA6"/>
    <w:rsid w:val="0093345A"/>
    <w:rsid w:val="009343B6"/>
    <w:rsid w:val="009344D9"/>
    <w:rsid w:val="00934717"/>
    <w:rsid w:val="00934A67"/>
    <w:rsid w:val="00935298"/>
    <w:rsid w:val="009352C8"/>
    <w:rsid w:val="009356DD"/>
    <w:rsid w:val="00935B4D"/>
    <w:rsid w:val="009360A6"/>
    <w:rsid w:val="00936267"/>
    <w:rsid w:val="00936642"/>
    <w:rsid w:val="00936704"/>
    <w:rsid w:val="009367CF"/>
    <w:rsid w:val="00936FA6"/>
    <w:rsid w:val="00937D15"/>
    <w:rsid w:val="00937E9B"/>
    <w:rsid w:val="0094046C"/>
    <w:rsid w:val="00940547"/>
    <w:rsid w:val="009406AA"/>
    <w:rsid w:val="0094096A"/>
    <w:rsid w:val="00940F17"/>
    <w:rsid w:val="00940F7C"/>
    <w:rsid w:val="00941266"/>
    <w:rsid w:val="00941C3B"/>
    <w:rsid w:val="00943BDC"/>
    <w:rsid w:val="00943DED"/>
    <w:rsid w:val="00943F22"/>
    <w:rsid w:val="0094411A"/>
    <w:rsid w:val="00944C0D"/>
    <w:rsid w:val="00944DAB"/>
    <w:rsid w:val="00944E42"/>
    <w:rsid w:val="0094504D"/>
    <w:rsid w:val="00945D63"/>
    <w:rsid w:val="00946103"/>
    <w:rsid w:val="0094636A"/>
    <w:rsid w:val="009470CF"/>
    <w:rsid w:val="00947B2C"/>
    <w:rsid w:val="009501A4"/>
    <w:rsid w:val="00950D32"/>
    <w:rsid w:val="00950EDA"/>
    <w:rsid w:val="009510DB"/>
    <w:rsid w:val="00951294"/>
    <w:rsid w:val="00951875"/>
    <w:rsid w:val="00951CFD"/>
    <w:rsid w:val="00952517"/>
    <w:rsid w:val="00952AA7"/>
    <w:rsid w:val="00953295"/>
    <w:rsid w:val="009537DC"/>
    <w:rsid w:val="00953837"/>
    <w:rsid w:val="00953ABC"/>
    <w:rsid w:val="009543F4"/>
    <w:rsid w:val="0095480B"/>
    <w:rsid w:val="009548AC"/>
    <w:rsid w:val="009548BE"/>
    <w:rsid w:val="00954BF2"/>
    <w:rsid w:val="00954C54"/>
    <w:rsid w:val="00954F7D"/>
    <w:rsid w:val="00955429"/>
    <w:rsid w:val="009557A5"/>
    <w:rsid w:val="00955834"/>
    <w:rsid w:val="0095595B"/>
    <w:rsid w:val="00955B8B"/>
    <w:rsid w:val="00956320"/>
    <w:rsid w:val="009575CC"/>
    <w:rsid w:val="00957E8F"/>
    <w:rsid w:val="00960283"/>
    <w:rsid w:val="00960459"/>
    <w:rsid w:val="0096065C"/>
    <w:rsid w:val="009606CE"/>
    <w:rsid w:val="00960AF4"/>
    <w:rsid w:val="00960E53"/>
    <w:rsid w:val="00961150"/>
    <w:rsid w:val="00961593"/>
    <w:rsid w:val="00962039"/>
    <w:rsid w:val="00962318"/>
    <w:rsid w:val="009623CB"/>
    <w:rsid w:val="00962CB1"/>
    <w:rsid w:val="00962DF8"/>
    <w:rsid w:val="00963044"/>
    <w:rsid w:val="0096347B"/>
    <w:rsid w:val="00963712"/>
    <w:rsid w:val="009637B9"/>
    <w:rsid w:val="00963FD6"/>
    <w:rsid w:val="00964415"/>
    <w:rsid w:val="009645B5"/>
    <w:rsid w:val="0096486F"/>
    <w:rsid w:val="00964C60"/>
    <w:rsid w:val="00964D46"/>
    <w:rsid w:val="00964ECB"/>
    <w:rsid w:val="00965420"/>
    <w:rsid w:val="0096542B"/>
    <w:rsid w:val="00965455"/>
    <w:rsid w:val="009658FA"/>
    <w:rsid w:val="009661D5"/>
    <w:rsid w:val="00966360"/>
    <w:rsid w:val="0096680D"/>
    <w:rsid w:val="00966E56"/>
    <w:rsid w:val="0096716A"/>
    <w:rsid w:val="0096723A"/>
    <w:rsid w:val="00967865"/>
    <w:rsid w:val="009701CC"/>
    <w:rsid w:val="00970CB5"/>
    <w:rsid w:val="00970F72"/>
    <w:rsid w:val="00970FF3"/>
    <w:rsid w:val="00971752"/>
    <w:rsid w:val="00971E15"/>
    <w:rsid w:val="00972144"/>
    <w:rsid w:val="0097234A"/>
    <w:rsid w:val="009731CA"/>
    <w:rsid w:val="009731E9"/>
    <w:rsid w:val="00973C0D"/>
    <w:rsid w:val="00973C21"/>
    <w:rsid w:val="009740F2"/>
    <w:rsid w:val="00974140"/>
    <w:rsid w:val="009741E9"/>
    <w:rsid w:val="00974716"/>
    <w:rsid w:val="00974AC9"/>
    <w:rsid w:val="00974B3F"/>
    <w:rsid w:val="00974BE2"/>
    <w:rsid w:val="00974F77"/>
    <w:rsid w:val="009755B5"/>
    <w:rsid w:val="00975B7E"/>
    <w:rsid w:val="00975DA6"/>
    <w:rsid w:val="009761F2"/>
    <w:rsid w:val="00976326"/>
    <w:rsid w:val="00976548"/>
    <w:rsid w:val="0097671D"/>
    <w:rsid w:val="00976924"/>
    <w:rsid w:val="0097755F"/>
    <w:rsid w:val="009776EB"/>
    <w:rsid w:val="00977F5E"/>
    <w:rsid w:val="009801C5"/>
    <w:rsid w:val="00980221"/>
    <w:rsid w:val="00980496"/>
    <w:rsid w:val="009808CB"/>
    <w:rsid w:val="00980B11"/>
    <w:rsid w:val="00981D51"/>
    <w:rsid w:val="00981D70"/>
    <w:rsid w:val="00982394"/>
    <w:rsid w:val="009837A9"/>
    <w:rsid w:val="00983984"/>
    <w:rsid w:val="00983D24"/>
    <w:rsid w:val="00984740"/>
    <w:rsid w:val="00984A65"/>
    <w:rsid w:val="00984C22"/>
    <w:rsid w:val="00984F02"/>
    <w:rsid w:val="00984FD0"/>
    <w:rsid w:val="00984FE6"/>
    <w:rsid w:val="00985201"/>
    <w:rsid w:val="009855E2"/>
    <w:rsid w:val="00985884"/>
    <w:rsid w:val="00985CA2"/>
    <w:rsid w:val="009862EF"/>
    <w:rsid w:val="0098652D"/>
    <w:rsid w:val="00986783"/>
    <w:rsid w:val="00986883"/>
    <w:rsid w:val="00986952"/>
    <w:rsid w:val="00986C3C"/>
    <w:rsid w:val="00986C4F"/>
    <w:rsid w:val="00986E27"/>
    <w:rsid w:val="0098700F"/>
    <w:rsid w:val="00987937"/>
    <w:rsid w:val="00987B4B"/>
    <w:rsid w:val="00987C2D"/>
    <w:rsid w:val="0099000C"/>
    <w:rsid w:val="00990350"/>
    <w:rsid w:val="009906A9"/>
    <w:rsid w:val="00990892"/>
    <w:rsid w:val="00990934"/>
    <w:rsid w:val="009914EB"/>
    <w:rsid w:val="009916C5"/>
    <w:rsid w:val="009918F3"/>
    <w:rsid w:val="00992AE7"/>
    <w:rsid w:val="00992BD0"/>
    <w:rsid w:val="00992EEE"/>
    <w:rsid w:val="0099334C"/>
    <w:rsid w:val="00993F79"/>
    <w:rsid w:val="00994553"/>
    <w:rsid w:val="009945F0"/>
    <w:rsid w:val="00994782"/>
    <w:rsid w:val="00995186"/>
    <w:rsid w:val="0099661D"/>
    <w:rsid w:val="00996761"/>
    <w:rsid w:val="009967BB"/>
    <w:rsid w:val="00996BBD"/>
    <w:rsid w:val="00997078"/>
    <w:rsid w:val="009971A2"/>
    <w:rsid w:val="009976EF"/>
    <w:rsid w:val="009978F9"/>
    <w:rsid w:val="009979D0"/>
    <w:rsid w:val="009A024B"/>
    <w:rsid w:val="009A0936"/>
    <w:rsid w:val="009A0CDC"/>
    <w:rsid w:val="009A10FB"/>
    <w:rsid w:val="009A1A0B"/>
    <w:rsid w:val="009A1B5F"/>
    <w:rsid w:val="009A1C8A"/>
    <w:rsid w:val="009A1CB0"/>
    <w:rsid w:val="009A201D"/>
    <w:rsid w:val="009A2DAC"/>
    <w:rsid w:val="009A2E53"/>
    <w:rsid w:val="009A33D2"/>
    <w:rsid w:val="009A3765"/>
    <w:rsid w:val="009A37B3"/>
    <w:rsid w:val="009A3987"/>
    <w:rsid w:val="009A4194"/>
    <w:rsid w:val="009A4F1F"/>
    <w:rsid w:val="009A5510"/>
    <w:rsid w:val="009A5740"/>
    <w:rsid w:val="009A5848"/>
    <w:rsid w:val="009A58CB"/>
    <w:rsid w:val="009A5C25"/>
    <w:rsid w:val="009A60B8"/>
    <w:rsid w:val="009A62D2"/>
    <w:rsid w:val="009A709E"/>
    <w:rsid w:val="009A72D9"/>
    <w:rsid w:val="009A7431"/>
    <w:rsid w:val="009A7C9D"/>
    <w:rsid w:val="009A7EB6"/>
    <w:rsid w:val="009B0A25"/>
    <w:rsid w:val="009B0C03"/>
    <w:rsid w:val="009B0D4C"/>
    <w:rsid w:val="009B1E4F"/>
    <w:rsid w:val="009B2249"/>
    <w:rsid w:val="009B27DF"/>
    <w:rsid w:val="009B28BA"/>
    <w:rsid w:val="009B2904"/>
    <w:rsid w:val="009B297A"/>
    <w:rsid w:val="009B2A14"/>
    <w:rsid w:val="009B2ADB"/>
    <w:rsid w:val="009B3061"/>
    <w:rsid w:val="009B3280"/>
    <w:rsid w:val="009B3518"/>
    <w:rsid w:val="009B4B03"/>
    <w:rsid w:val="009B4C53"/>
    <w:rsid w:val="009B50F7"/>
    <w:rsid w:val="009B5443"/>
    <w:rsid w:val="009B5639"/>
    <w:rsid w:val="009B5688"/>
    <w:rsid w:val="009B5943"/>
    <w:rsid w:val="009B6459"/>
    <w:rsid w:val="009B665E"/>
    <w:rsid w:val="009B6D2B"/>
    <w:rsid w:val="009B6EDE"/>
    <w:rsid w:val="009B7001"/>
    <w:rsid w:val="009B707A"/>
    <w:rsid w:val="009B74BA"/>
    <w:rsid w:val="009B7B91"/>
    <w:rsid w:val="009B7EE9"/>
    <w:rsid w:val="009C03CE"/>
    <w:rsid w:val="009C0CF9"/>
    <w:rsid w:val="009C2104"/>
    <w:rsid w:val="009C2681"/>
    <w:rsid w:val="009C29C0"/>
    <w:rsid w:val="009C2D6B"/>
    <w:rsid w:val="009C2DD9"/>
    <w:rsid w:val="009C3202"/>
    <w:rsid w:val="009C3425"/>
    <w:rsid w:val="009C3575"/>
    <w:rsid w:val="009C378A"/>
    <w:rsid w:val="009C3981"/>
    <w:rsid w:val="009C3994"/>
    <w:rsid w:val="009C3C3D"/>
    <w:rsid w:val="009C4260"/>
    <w:rsid w:val="009C4413"/>
    <w:rsid w:val="009C474B"/>
    <w:rsid w:val="009C481E"/>
    <w:rsid w:val="009C4B4B"/>
    <w:rsid w:val="009C55AC"/>
    <w:rsid w:val="009C5603"/>
    <w:rsid w:val="009C5712"/>
    <w:rsid w:val="009C5751"/>
    <w:rsid w:val="009C5B4E"/>
    <w:rsid w:val="009C6092"/>
    <w:rsid w:val="009C631A"/>
    <w:rsid w:val="009C64AA"/>
    <w:rsid w:val="009C67C3"/>
    <w:rsid w:val="009C6C80"/>
    <w:rsid w:val="009C6F44"/>
    <w:rsid w:val="009C7050"/>
    <w:rsid w:val="009C7176"/>
    <w:rsid w:val="009C71AE"/>
    <w:rsid w:val="009C721E"/>
    <w:rsid w:val="009C7388"/>
    <w:rsid w:val="009C7436"/>
    <w:rsid w:val="009C7D84"/>
    <w:rsid w:val="009D0035"/>
    <w:rsid w:val="009D0211"/>
    <w:rsid w:val="009D0229"/>
    <w:rsid w:val="009D0259"/>
    <w:rsid w:val="009D031E"/>
    <w:rsid w:val="009D0994"/>
    <w:rsid w:val="009D0B6D"/>
    <w:rsid w:val="009D1AA7"/>
    <w:rsid w:val="009D1B5C"/>
    <w:rsid w:val="009D1B8C"/>
    <w:rsid w:val="009D2805"/>
    <w:rsid w:val="009D2A59"/>
    <w:rsid w:val="009D2DBA"/>
    <w:rsid w:val="009D2DFB"/>
    <w:rsid w:val="009D2FA3"/>
    <w:rsid w:val="009D3212"/>
    <w:rsid w:val="009D323C"/>
    <w:rsid w:val="009D3339"/>
    <w:rsid w:val="009D335B"/>
    <w:rsid w:val="009D3628"/>
    <w:rsid w:val="009D3846"/>
    <w:rsid w:val="009D39A2"/>
    <w:rsid w:val="009D3F5B"/>
    <w:rsid w:val="009D4022"/>
    <w:rsid w:val="009D43EF"/>
    <w:rsid w:val="009D4407"/>
    <w:rsid w:val="009D5186"/>
    <w:rsid w:val="009D52AE"/>
    <w:rsid w:val="009D59A1"/>
    <w:rsid w:val="009D59A5"/>
    <w:rsid w:val="009D5A45"/>
    <w:rsid w:val="009D5C1A"/>
    <w:rsid w:val="009D6380"/>
    <w:rsid w:val="009D6748"/>
    <w:rsid w:val="009D674C"/>
    <w:rsid w:val="009D787D"/>
    <w:rsid w:val="009D7A7B"/>
    <w:rsid w:val="009D7C72"/>
    <w:rsid w:val="009E0162"/>
    <w:rsid w:val="009E01D2"/>
    <w:rsid w:val="009E031D"/>
    <w:rsid w:val="009E097E"/>
    <w:rsid w:val="009E09B5"/>
    <w:rsid w:val="009E0A58"/>
    <w:rsid w:val="009E0C18"/>
    <w:rsid w:val="009E0C90"/>
    <w:rsid w:val="009E0E53"/>
    <w:rsid w:val="009E11E3"/>
    <w:rsid w:val="009E1538"/>
    <w:rsid w:val="009E1E4A"/>
    <w:rsid w:val="009E1EEC"/>
    <w:rsid w:val="009E27EE"/>
    <w:rsid w:val="009E2943"/>
    <w:rsid w:val="009E2A48"/>
    <w:rsid w:val="009E3323"/>
    <w:rsid w:val="009E3332"/>
    <w:rsid w:val="009E3C99"/>
    <w:rsid w:val="009E3DA8"/>
    <w:rsid w:val="009E3EF5"/>
    <w:rsid w:val="009E403F"/>
    <w:rsid w:val="009E40EB"/>
    <w:rsid w:val="009E4714"/>
    <w:rsid w:val="009E4C50"/>
    <w:rsid w:val="009E4DFC"/>
    <w:rsid w:val="009E53E4"/>
    <w:rsid w:val="009E5E07"/>
    <w:rsid w:val="009E62CE"/>
    <w:rsid w:val="009E6530"/>
    <w:rsid w:val="009E67CE"/>
    <w:rsid w:val="009E6A29"/>
    <w:rsid w:val="009E6B01"/>
    <w:rsid w:val="009E7BFF"/>
    <w:rsid w:val="009E7F2C"/>
    <w:rsid w:val="009F00B2"/>
    <w:rsid w:val="009F01ED"/>
    <w:rsid w:val="009F0200"/>
    <w:rsid w:val="009F11BA"/>
    <w:rsid w:val="009F1266"/>
    <w:rsid w:val="009F1701"/>
    <w:rsid w:val="009F175B"/>
    <w:rsid w:val="009F1E1D"/>
    <w:rsid w:val="009F1E25"/>
    <w:rsid w:val="009F2381"/>
    <w:rsid w:val="009F29FD"/>
    <w:rsid w:val="009F2DFE"/>
    <w:rsid w:val="009F2E1D"/>
    <w:rsid w:val="009F329D"/>
    <w:rsid w:val="009F34BB"/>
    <w:rsid w:val="009F3728"/>
    <w:rsid w:val="009F3992"/>
    <w:rsid w:val="009F39CD"/>
    <w:rsid w:val="009F48D5"/>
    <w:rsid w:val="009F4D34"/>
    <w:rsid w:val="009F4FCA"/>
    <w:rsid w:val="009F4FF5"/>
    <w:rsid w:val="009F5133"/>
    <w:rsid w:val="009F5A81"/>
    <w:rsid w:val="009F63BA"/>
    <w:rsid w:val="009F64FD"/>
    <w:rsid w:val="009F6CE8"/>
    <w:rsid w:val="009F6EE8"/>
    <w:rsid w:val="009F75BA"/>
    <w:rsid w:val="009F79F7"/>
    <w:rsid w:val="009F7B99"/>
    <w:rsid w:val="00A00080"/>
    <w:rsid w:val="00A004E8"/>
    <w:rsid w:val="00A006EA"/>
    <w:rsid w:val="00A00852"/>
    <w:rsid w:val="00A00F43"/>
    <w:rsid w:val="00A0183A"/>
    <w:rsid w:val="00A01A13"/>
    <w:rsid w:val="00A01E29"/>
    <w:rsid w:val="00A0206F"/>
    <w:rsid w:val="00A02457"/>
    <w:rsid w:val="00A02516"/>
    <w:rsid w:val="00A033C3"/>
    <w:rsid w:val="00A035F9"/>
    <w:rsid w:val="00A03A0F"/>
    <w:rsid w:val="00A0457B"/>
    <w:rsid w:val="00A04EA0"/>
    <w:rsid w:val="00A0540A"/>
    <w:rsid w:val="00A05615"/>
    <w:rsid w:val="00A05E9C"/>
    <w:rsid w:val="00A0626E"/>
    <w:rsid w:val="00A06398"/>
    <w:rsid w:val="00A0650A"/>
    <w:rsid w:val="00A0689B"/>
    <w:rsid w:val="00A06D6C"/>
    <w:rsid w:val="00A07619"/>
    <w:rsid w:val="00A076F7"/>
    <w:rsid w:val="00A077CE"/>
    <w:rsid w:val="00A07943"/>
    <w:rsid w:val="00A07945"/>
    <w:rsid w:val="00A07A56"/>
    <w:rsid w:val="00A07B54"/>
    <w:rsid w:val="00A10613"/>
    <w:rsid w:val="00A11354"/>
    <w:rsid w:val="00A11422"/>
    <w:rsid w:val="00A11775"/>
    <w:rsid w:val="00A11BF4"/>
    <w:rsid w:val="00A11C56"/>
    <w:rsid w:val="00A11CB3"/>
    <w:rsid w:val="00A11D77"/>
    <w:rsid w:val="00A11F35"/>
    <w:rsid w:val="00A127E1"/>
    <w:rsid w:val="00A12D0A"/>
    <w:rsid w:val="00A12DE7"/>
    <w:rsid w:val="00A12F18"/>
    <w:rsid w:val="00A1347C"/>
    <w:rsid w:val="00A13611"/>
    <w:rsid w:val="00A13916"/>
    <w:rsid w:val="00A13A4A"/>
    <w:rsid w:val="00A13BB1"/>
    <w:rsid w:val="00A1463D"/>
    <w:rsid w:val="00A149D7"/>
    <w:rsid w:val="00A149EE"/>
    <w:rsid w:val="00A15453"/>
    <w:rsid w:val="00A15C7E"/>
    <w:rsid w:val="00A1628B"/>
    <w:rsid w:val="00A17E9C"/>
    <w:rsid w:val="00A20419"/>
    <w:rsid w:val="00A2045E"/>
    <w:rsid w:val="00A205E8"/>
    <w:rsid w:val="00A209E3"/>
    <w:rsid w:val="00A20B70"/>
    <w:rsid w:val="00A2145C"/>
    <w:rsid w:val="00A2185A"/>
    <w:rsid w:val="00A21DED"/>
    <w:rsid w:val="00A21F39"/>
    <w:rsid w:val="00A22F87"/>
    <w:rsid w:val="00A236A7"/>
    <w:rsid w:val="00A23F17"/>
    <w:rsid w:val="00A2401C"/>
    <w:rsid w:val="00A24242"/>
    <w:rsid w:val="00A248A2"/>
    <w:rsid w:val="00A25244"/>
    <w:rsid w:val="00A2548A"/>
    <w:rsid w:val="00A25739"/>
    <w:rsid w:val="00A25FCD"/>
    <w:rsid w:val="00A26472"/>
    <w:rsid w:val="00A26609"/>
    <w:rsid w:val="00A268EA"/>
    <w:rsid w:val="00A26C91"/>
    <w:rsid w:val="00A274D2"/>
    <w:rsid w:val="00A279FB"/>
    <w:rsid w:val="00A3008C"/>
    <w:rsid w:val="00A30D2D"/>
    <w:rsid w:val="00A31754"/>
    <w:rsid w:val="00A31B5B"/>
    <w:rsid w:val="00A33363"/>
    <w:rsid w:val="00A33876"/>
    <w:rsid w:val="00A33C32"/>
    <w:rsid w:val="00A33CBC"/>
    <w:rsid w:val="00A34031"/>
    <w:rsid w:val="00A34497"/>
    <w:rsid w:val="00A3463C"/>
    <w:rsid w:val="00A34A03"/>
    <w:rsid w:val="00A34DAF"/>
    <w:rsid w:val="00A350E3"/>
    <w:rsid w:val="00A35BC3"/>
    <w:rsid w:val="00A361BD"/>
    <w:rsid w:val="00A362C6"/>
    <w:rsid w:val="00A36A1F"/>
    <w:rsid w:val="00A36D65"/>
    <w:rsid w:val="00A36EC6"/>
    <w:rsid w:val="00A375EA"/>
    <w:rsid w:val="00A37C20"/>
    <w:rsid w:val="00A40331"/>
    <w:rsid w:val="00A4099C"/>
    <w:rsid w:val="00A40C62"/>
    <w:rsid w:val="00A40EB4"/>
    <w:rsid w:val="00A41447"/>
    <w:rsid w:val="00A41844"/>
    <w:rsid w:val="00A42122"/>
    <w:rsid w:val="00A42590"/>
    <w:rsid w:val="00A427E3"/>
    <w:rsid w:val="00A42AEC"/>
    <w:rsid w:val="00A43138"/>
    <w:rsid w:val="00A4337A"/>
    <w:rsid w:val="00A435CB"/>
    <w:rsid w:val="00A44493"/>
    <w:rsid w:val="00A445A2"/>
    <w:rsid w:val="00A44873"/>
    <w:rsid w:val="00A4513E"/>
    <w:rsid w:val="00A45F93"/>
    <w:rsid w:val="00A4639C"/>
    <w:rsid w:val="00A4659F"/>
    <w:rsid w:val="00A47651"/>
    <w:rsid w:val="00A47BA6"/>
    <w:rsid w:val="00A50189"/>
    <w:rsid w:val="00A50564"/>
    <w:rsid w:val="00A50A26"/>
    <w:rsid w:val="00A50F91"/>
    <w:rsid w:val="00A5147D"/>
    <w:rsid w:val="00A51648"/>
    <w:rsid w:val="00A51900"/>
    <w:rsid w:val="00A51A4A"/>
    <w:rsid w:val="00A51FDC"/>
    <w:rsid w:val="00A52564"/>
    <w:rsid w:val="00A53764"/>
    <w:rsid w:val="00A537B2"/>
    <w:rsid w:val="00A54344"/>
    <w:rsid w:val="00A544D2"/>
    <w:rsid w:val="00A5486E"/>
    <w:rsid w:val="00A549B9"/>
    <w:rsid w:val="00A54B83"/>
    <w:rsid w:val="00A54CD0"/>
    <w:rsid w:val="00A5515D"/>
    <w:rsid w:val="00A5529E"/>
    <w:rsid w:val="00A55472"/>
    <w:rsid w:val="00A55FBD"/>
    <w:rsid w:val="00A565DD"/>
    <w:rsid w:val="00A56C55"/>
    <w:rsid w:val="00A56EDB"/>
    <w:rsid w:val="00A56FFD"/>
    <w:rsid w:val="00A600C4"/>
    <w:rsid w:val="00A60163"/>
    <w:rsid w:val="00A601F3"/>
    <w:rsid w:val="00A604E8"/>
    <w:rsid w:val="00A608FA"/>
    <w:rsid w:val="00A6138F"/>
    <w:rsid w:val="00A61550"/>
    <w:rsid w:val="00A617CF"/>
    <w:rsid w:val="00A61835"/>
    <w:rsid w:val="00A61D1C"/>
    <w:rsid w:val="00A61EA4"/>
    <w:rsid w:val="00A62140"/>
    <w:rsid w:val="00A6224A"/>
    <w:rsid w:val="00A62486"/>
    <w:rsid w:val="00A62A00"/>
    <w:rsid w:val="00A64277"/>
    <w:rsid w:val="00A64479"/>
    <w:rsid w:val="00A645CD"/>
    <w:rsid w:val="00A64990"/>
    <w:rsid w:val="00A64A02"/>
    <w:rsid w:val="00A65105"/>
    <w:rsid w:val="00A65BD6"/>
    <w:rsid w:val="00A65CEF"/>
    <w:rsid w:val="00A65D7E"/>
    <w:rsid w:val="00A66397"/>
    <w:rsid w:val="00A67387"/>
    <w:rsid w:val="00A677C8"/>
    <w:rsid w:val="00A67AAF"/>
    <w:rsid w:val="00A67D3F"/>
    <w:rsid w:val="00A703E6"/>
    <w:rsid w:val="00A70441"/>
    <w:rsid w:val="00A7088D"/>
    <w:rsid w:val="00A70CA7"/>
    <w:rsid w:val="00A7129D"/>
    <w:rsid w:val="00A714BC"/>
    <w:rsid w:val="00A715BF"/>
    <w:rsid w:val="00A7167F"/>
    <w:rsid w:val="00A717A2"/>
    <w:rsid w:val="00A72D88"/>
    <w:rsid w:val="00A73394"/>
    <w:rsid w:val="00A736EF"/>
    <w:rsid w:val="00A737C8"/>
    <w:rsid w:val="00A73C51"/>
    <w:rsid w:val="00A740F8"/>
    <w:rsid w:val="00A74724"/>
    <w:rsid w:val="00A74B1B"/>
    <w:rsid w:val="00A74B7A"/>
    <w:rsid w:val="00A74BB1"/>
    <w:rsid w:val="00A74C70"/>
    <w:rsid w:val="00A74EA1"/>
    <w:rsid w:val="00A74EC7"/>
    <w:rsid w:val="00A7504E"/>
    <w:rsid w:val="00A75145"/>
    <w:rsid w:val="00A751BC"/>
    <w:rsid w:val="00A7546F"/>
    <w:rsid w:val="00A75DFE"/>
    <w:rsid w:val="00A76382"/>
    <w:rsid w:val="00A76724"/>
    <w:rsid w:val="00A76DE9"/>
    <w:rsid w:val="00A76FEC"/>
    <w:rsid w:val="00A77885"/>
    <w:rsid w:val="00A77B5B"/>
    <w:rsid w:val="00A77B76"/>
    <w:rsid w:val="00A77E5F"/>
    <w:rsid w:val="00A77F45"/>
    <w:rsid w:val="00A8094D"/>
    <w:rsid w:val="00A80A5C"/>
    <w:rsid w:val="00A80AA2"/>
    <w:rsid w:val="00A80BD2"/>
    <w:rsid w:val="00A81115"/>
    <w:rsid w:val="00A813E5"/>
    <w:rsid w:val="00A8171D"/>
    <w:rsid w:val="00A81783"/>
    <w:rsid w:val="00A81AD0"/>
    <w:rsid w:val="00A81E42"/>
    <w:rsid w:val="00A823B8"/>
    <w:rsid w:val="00A82BB5"/>
    <w:rsid w:val="00A82BB9"/>
    <w:rsid w:val="00A83362"/>
    <w:rsid w:val="00A838BF"/>
    <w:rsid w:val="00A83AC2"/>
    <w:rsid w:val="00A8467A"/>
    <w:rsid w:val="00A84C34"/>
    <w:rsid w:val="00A84F87"/>
    <w:rsid w:val="00A85016"/>
    <w:rsid w:val="00A8549B"/>
    <w:rsid w:val="00A85613"/>
    <w:rsid w:val="00A863C8"/>
    <w:rsid w:val="00A8660B"/>
    <w:rsid w:val="00A86955"/>
    <w:rsid w:val="00A86AE6"/>
    <w:rsid w:val="00A87412"/>
    <w:rsid w:val="00A87495"/>
    <w:rsid w:val="00A87860"/>
    <w:rsid w:val="00A9042F"/>
    <w:rsid w:val="00A905B9"/>
    <w:rsid w:val="00A91ED5"/>
    <w:rsid w:val="00A91F8D"/>
    <w:rsid w:val="00A92388"/>
    <w:rsid w:val="00A92532"/>
    <w:rsid w:val="00A926A6"/>
    <w:rsid w:val="00A92F03"/>
    <w:rsid w:val="00A930BA"/>
    <w:rsid w:val="00A93155"/>
    <w:rsid w:val="00A93547"/>
    <w:rsid w:val="00A93854"/>
    <w:rsid w:val="00A93AD0"/>
    <w:rsid w:val="00A93B5B"/>
    <w:rsid w:val="00A94673"/>
    <w:rsid w:val="00A949AE"/>
    <w:rsid w:val="00A94A0F"/>
    <w:rsid w:val="00A94EED"/>
    <w:rsid w:val="00A95172"/>
    <w:rsid w:val="00A951DD"/>
    <w:rsid w:val="00A9608F"/>
    <w:rsid w:val="00A964F7"/>
    <w:rsid w:val="00A9661A"/>
    <w:rsid w:val="00A966AE"/>
    <w:rsid w:val="00A96E94"/>
    <w:rsid w:val="00A97754"/>
    <w:rsid w:val="00A97C77"/>
    <w:rsid w:val="00AA0851"/>
    <w:rsid w:val="00AA0E42"/>
    <w:rsid w:val="00AA12BB"/>
    <w:rsid w:val="00AA1418"/>
    <w:rsid w:val="00AA1C10"/>
    <w:rsid w:val="00AA1C96"/>
    <w:rsid w:val="00AA2046"/>
    <w:rsid w:val="00AA2443"/>
    <w:rsid w:val="00AA28AB"/>
    <w:rsid w:val="00AA29E3"/>
    <w:rsid w:val="00AA2D61"/>
    <w:rsid w:val="00AA2F4A"/>
    <w:rsid w:val="00AA2FCF"/>
    <w:rsid w:val="00AA3454"/>
    <w:rsid w:val="00AA351B"/>
    <w:rsid w:val="00AA365F"/>
    <w:rsid w:val="00AA371F"/>
    <w:rsid w:val="00AA3966"/>
    <w:rsid w:val="00AA4B24"/>
    <w:rsid w:val="00AA4E82"/>
    <w:rsid w:val="00AA4FD2"/>
    <w:rsid w:val="00AA55B8"/>
    <w:rsid w:val="00AA5BD6"/>
    <w:rsid w:val="00AA66B4"/>
    <w:rsid w:val="00AA6BEE"/>
    <w:rsid w:val="00AA6F64"/>
    <w:rsid w:val="00AA717D"/>
    <w:rsid w:val="00AA7487"/>
    <w:rsid w:val="00AA7833"/>
    <w:rsid w:val="00AA7DE9"/>
    <w:rsid w:val="00AB015E"/>
    <w:rsid w:val="00AB11A4"/>
    <w:rsid w:val="00AB12FB"/>
    <w:rsid w:val="00AB14B3"/>
    <w:rsid w:val="00AB23C2"/>
    <w:rsid w:val="00AB2A5F"/>
    <w:rsid w:val="00AB33E9"/>
    <w:rsid w:val="00AB3705"/>
    <w:rsid w:val="00AB464C"/>
    <w:rsid w:val="00AB4D21"/>
    <w:rsid w:val="00AB51FD"/>
    <w:rsid w:val="00AB5485"/>
    <w:rsid w:val="00AB56AE"/>
    <w:rsid w:val="00AB58F6"/>
    <w:rsid w:val="00AB5D18"/>
    <w:rsid w:val="00AB5D4C"/>
    <w:rsid w:val="00AB6239"/>
    <w:rsid w:val="00AB636D"/>
    <w:rsid w:val="00AB6498"/>
    <w:rsid w:val="00AB6763"/>
    <w:rsid w:val="00AB67EE"/>
    <w:rsid w:val="00AB6DD8"/>
    <w:rsid w:val="00AB6E49"/>
    <w:rsid w:val="00AB709F"/>
    <w:rsid w:val="00AB7313"/>
    <w:rsid w:val="00AB73E9"/>
    <w:rsid w:val="00AB75E9"/>
    <w:rsid w:val="00AB7934"/>
    <w:rsid w:val="00AC0809"/>
    <w:rsid w:val="00AC0DC1"/>
    <w:rsid w:val="00AC0E1E"/>
    <w:rsid w:val="00AC1274"/>
    <w:rsid w:val="00AC129C"/>
    <w:rsid w:val="00AC1BCA"/>
    <w:rsid w:val="00AC1E3D"/>
    <w:rsid w:val="00AC2735"/>
    <w:rsid w:val="00AC27E8"/>
    <w:rsid w:val="00AC2E25"/>
    <w:rsid w:val="00AC30CC"/>
    <w:rsid w:val="00AC3B11"/>
    <w:rsid w:val="00AC4B30"/>
    <w:rsid w:val="00AC5043"/>
    <w:rsid w:val="00AC568B"/>
    <w:rsid w:val="00AC5956"/>
    <w:rsid w:val="00AC6119"/>
    <w:rsid w:val="00AC6EF6"/>
    <w:rsid w:val="00AC6F9F"/>
    <w:rsid w:val="00AD0215"/>
    <w:rsid w:val="00AD0303"/>
    <w:rsid w:val="00AD123D"/>
    <w:rsid w:val="00AD15CD"/>
    <w:rsid w:val="00AD1A1A"/>
    <w:rsid w:val="00AD2930"/>
    <w:rsid w:val="00AD2AF6"/>
    <w:rsid w:val="00AD2E26"/>
    <w:rsid w:val="00AD307F"/>
    <w:rsid w:val="00AD3144"/>
    <w:rsid w:val="00AD317F"/>
    <w:rsid w:val="00AD34FA"/>
    <w:rsid w:val="00AD372B"/>
    <w:rsid w:val="00AD3A7C"/>
    <w:rsid w:val="00AD3D92"/>
    <w:rsid w:val="00AD3EA3"/>
    <w:rsid w:val="00AD3FEE"/>
    <w:rsid w:val="00AD4451"/>
    <w:rsid w:val="00AD46E4"/>
    <w:rsid w:val="00AD4742"/>
    <w:rsid w:val="00AD4A73"/>
    <w:rsid w:val="00AD575A"/>
    <w:rsid w:val="00AD5915"/>
    <w:rsid w:val="00AD5B4F"/>
    <w:rsid w:val="00AD5B73"/>
    <w:rsid w:val="00AD5DB2"/>
    <w:rsid w:val="00AD5FD9"/>
    <w:rsid w:val="00AD604A"/>
    <w:rsid w:val="00AD605F"/>
    <w:rsid w:val="00AD670C"/>
    <w:rsid w:val="00AD672A"/>
    <w:rsid w:val="00AD6B01"/>
    <w:rsid w:val="00AD6F7A"/>
    <w:rsid w:val="00AD74F4"/>
    <w:rsid w:val="00AD7F8A"/>
    <w:rsid w:val="00AE066C"/>
    <w:rsid w:val="00AE06A4"/>
    <w:rsid w:val="00AE06B7"/>
    <w:rsid w:val="00AE06E6"/>
    <w:rsid w:val="00AE0727"/>
    <w:rsid w:val="00AE18D7"/>
    <w:rsid w:val="00AE24A3"/>
    <w:rsid w:val="00AE2D66"/>
    <w:rsid w:val="00AE2F69"/>
    <w:rsid w:val="00AE2F78"/>
    <w:rsid w:val="00AE3380"/>
    <w:rsid w:val="00AE50C1"/>
    <w:rsid w:val="00AE58E6"/>
    <w:rsid w:val="00AE652F"/>
    <w:rsid w:val="00AE66D2"/>
    <w:rsid w:val="00AE6ED7"/>
    <w:rsid w:val="00AE71D2"/>
    <w:rsid w:val="00AE7342"/>
    <w:rsid w:val="00AF0047"/>
    <w:rsid w:val="00AF05EA"/>
    <w:rsid w:val="00AF0709"/>
    <w:rsid w:val="00AF0A8E"/>
    <w:rsid w:val="00AF0D67"/>
    <w:rsid w:val="00AF0E87"/>
    <w:rsid w:val="00AF1BBE"/>
    <w:rsid w:val="00AF22AC"/>
    <w:rsid w:val="00AF29BF"/>
    <w:rsid w:val="00AF2A28"/>
    <w:rsid w:val="00AF3808"/>
    <w:rsid w:val="00AF39E0"/>
    <w:rsid w:val="00AF41A1"/>
    <w:rsid w:val="00AF449F"/>
    <w:rsid w:val="00AF527C"/>
    <w:rsid w:val="00AF55AA"/>
    <w:rsid w:val="00AF5976"/>
    <w:rsid w:val="00AF5C76"/>
    <w:rsid w:val="00AF63AA"/>
    <w:rsid w:val="00AF6A19"/>
    <w:rsid w:val="00AF73A8"/>
    <w:rsid w:val="00AF7991"/>
    <w:rsid w:val="00AF7DF2"/>
    <w:rsid w:val="00B001C4"/>
    <w:rsid w:val="00B003BA"/>
    <w:rsid w:val="00B004B1"/>
    <w:rsid w:val="00B00573"/>
    <w:rsid w:val="00B008E1"/>
    <w:rsid w:val="00B00D66"/>
    <w:rsid w:val="00B00DB6"/>
    <w:rsid w:val="00B00F40"/>
    <w:rsid w:val="00B01CA3"/>
    <w:rsid w:val="00B01EEB"/>
    <w:rsid w:val="00B02B56"/>
    <w:rsid w:val="00B02BCC"/>
    <w:rsid w:val="00B02CAF"/>
    <w:rsid w:val="00B03114"/>
    <w:rsid w:val="00B031B9"/>
    <w:rsid w:val="00B03BE6"/>
    <w:rsid w:val="00B03D40"/>
    <w:rsid w:val="00B03F31"/>
    <w:rsid w:val="00B04312"/>
    <w:rsid w:val="00B0461C"/>
    <w:rsid w:val="00B04749"/>
    <w:rsid w:val="00B04919"/>
    <w:rsid w:val="00B0495D"/>
    <w:rsid w:val="00B04A81"/>
    <w:rsid w:val="00B05235"/>
    <w:rsid w:val="00B054B8"/>
    <w:rsid w:val="00B057DD"/>
    <w:rsid w:val="00B06987"/>
    <w:rsid w:val="00B06A68"/>
    <w:rsid w:val="00B06C09"/>
    <w:rsid w:val="00B06C49"/>
    <w:rsid w:val="00B06C9F"/>
    <w:rsid w:val="00B074E4"/>
    <w:rsid w:val="00B077BB"/>
    <w:rsid w:val="00B078BD"/>
    <w:rsid w:val="00B07957"/>
    <w:rsid w:val="00B079FC"/>
    <w:rsid w:val="00B1044B"/>
    <w:rsid w:val="00B10676"/>
    <w:rsid w:val="00B10A7B"/>
    <w:rsid w:val="00B10D01"/>
    <w:rsid w:val="00B10E40"/>
    <w:rsid w:val="00B10FAD"/>
    <w:rsid w:val="00B11851"/>
    <w:rsid w:val="00B11906"/>
    <w:rsid w:val="00B11D2F"/>
    <w:rsid w:val="00B12015"/>
    <w:rsid w:val="00B126B3"/>
    <w:rsid w:val="00B12BC1"/>
    <w:rsid w:val="00B12C38"/>
    <w:rsid w:val="00B13B54"/>
    <w:rsid w:val="00B13E6F"/>
    <w:rsid w:val="00B14138"/>
    <w:rsid w:val="00B14613"/>
    <w:rsid w:val="00B14EE8"/>
    <w:rsid w:val="00B153DD"/>
    <w:rsid w:val="00B153DF"/>
    <w:rsid w:val="00B15622"/>
    <w:rsid w:val="00B159DB"/>
    <w:rsid w:val="00B15B88"/>
    <w:rsid w:val="00B160CD"/>
    <w:rsid w:val="00B160F4"/>
    <w:rsid w:val="00B1617A"/>
    <w:rsid w:val="00B168E5"/>
    <w:rsid w:val="00B16949"/>
    <w:rsid w:val="00B178C0"/>
    <w:rsid w:val="00B17FB2"/>
    <w:rsid w:val="00B2014F"/>
    <w:rsid w:val="00B20591"/>
    <w:rsid w:val="00B20AF7"/>
    <w:rsid w:val="00B20E16"/>
    <w:rsid w:val="00B20E69"/>
    <w:rsid w:val="00B20EA6"/>
    <w:rsid w:val="00B213DC"/>
    <w:rsid w:val="00B213E6"/>
    <w:rsid w:val="00B21520"/>
    <w:rsid w:val="00B21AD3"/>
    <w:rsid w:val="00B22226"/>
    <w:rsid w:val="00B22381"/>
    <w:rsid w:val="00B22382"/>
    <w:rsid w:val="00B229BC"/>
    <w:rsid w:val="00B22B03"/>
    <w:rsid w:val="00B239C6"/>
    <w:rsid w:val="00B23D0D"/>
    <w:rsid w:val="00B23D53"/>
    <w:rsid w:val="00B23F54"/>
    <w:rsid w:val="00B24833"/>
    <w:rsid w:val="00B24BB8"/>
    <w:rsid w:val="00B24BC5"/>
    <w:rsid w:val="00B24D3D"/>
    <w:rsid w:val="00B25208"/>
    <w:rsid w:val="00B25855"/>
    <w:rsid w:val="00B25E56"/>
    <w:rsid w:val="00B26165"/>
    <w:rsid w:val="00B2637F"/>
    <w:rsid w:val="00B26445"/>
    <w:rsid w:val="00B2650B"/>
    <w:rsid w:val="00B265A2"/>
    <w:rsid w:val="00B2667B"/>
    <w:rsid w:val="00B26A78"/>
    <w:rsid w:val="00B26A9D"/>
    <w:rsid w:val="00B26B10"/>
    <w:rsid w:val="00B273AF"/>
    <w:rsid w:val="00B30072"/>
    <w:rsid w:val="00B300D5"/>
    <w:rsid w:val="00B30FBC"/>
    <w:rsid w:val="00B3145C"/>
    <w:rsid w:val="00B31494"/>
    <w:rsid w:val="00B31504"/>
    <w:rsid w:val="00B31771"/>
    <w:rsid w:val="00B317B0"/>
    <w:rsid w:val="00B3182F"/>
    <w:rsid w:val="00B31DA5"/>
    <w:rsid w:val="00B31E09"/>
    <w:rsid w:val="00B329C7"/>
    <w:rsid w:val="00B32A32"/>
    <w:rsid w:val="00B331ED"/>
    <w:rsid w:val="00B332CA"/>
    <w:rsid w:val="00B33439"/>
    <w:rsid w:val="00B33516"/>
    <w:rsid w:val="00B33622"/>
    <w:rsid w:val="00B33694"/>
    <w:rsid w:val="00B33791"/>
    <w:rsid w:val="00B3382F"/>
    <w:rsid w:val="00B33D13"/>
    <w:rsid w:val="00B34142"/>
    <w:rsid w:val="00B3443E"/>
    <w:rsid w:val="00B34601"/>
    <w:rsid w:val="00B347E4"/>
    <w:rsid w:val="00B34D2D"/>
    <w:rsid w:val="00B34E9A"/>
    <w:rsid w:val="00B35B76"/>
    <w:rsid w:val="00B35C40"/>
    <w:rsid w:val="00B371BA"/>
    <w:rsid w:val="00B371D5"/>
    <w:rsid w:val="00B37413"/>
    <w:rsid w:val="00B37843"/>
    <w:rsid w:val="00B37877"/>
    <w:rsid w:val="00B378BC"/>
    <w:rsid w:val="00B37916"/>
    <w:rsid w:val="00B3794C"/>
    <w:rsid w:val="00B37A3F"/>
    <w:rsid w:val="00B37AC5"/>
    <w:rsid w:val="00B40101"/>
    <w:rsid w:val="00B40234"/>
    <w:rsid w:val="00B40CBC"/>
    <w:rsid w:val="00B40D8C"/>
    <w:rsid w:val="00B40DCB"/>
    <w:rsid w:val="00B40E3F"/>
    <w:rsid w:val="00B41C6B"/>
    <w:rsid w:val="00B41F50"/>
    <w:rsid w:val="00B42D73"/>
    <w:rsid w:val="00B42F53"/>
    <w:rsid w:val="00B42F8A"/>
    <w:rsid w:val="00B435A1"/>
    <w:rsid w:val="00B44222"/>
    <w:rsid w:val="00B445A3"/>
    <w:rsid w:val="00B445F3"/>
    <w:rsid w:val="00B44CA2"/>
    <w:rsid w:val="00B45274"/>
    <w:rsid w:val="00B46309"/>
    <w:rsid w:val="00B46841"/>
    <w:rsid w:val="00B471D9"/>
    <w:rsid w:val="00B474C6"/>
    <w:rsid w:val="00B474E8"/>
    <w:rsid w:val="00B477E6"/>
    <w:rsid w:val="00B47DDF"/>
    <w:rsid w:val="00B47EA4"/>
    <w:rsid w:val="00B47F1F"/>
    <w:rsid w:val="00B50ADF"/>
    <w:rsid w:val="00B5118A"/>
    <w:rsid w:val="00B51CC3"/>
    <w:rsid w:val="00B5212D"/>
    <w:rsid w:val="00B52172"/>
    <w:rsid w:val="00B52697"/>
    <w:rsid w:val="00B52AB5"/>
    <w:rsid w:val="00B52CD5"/>
    <w:rsid w:val="00B52DF4"/>
    <w:rsid w:val="00B52FCB"/>
    <w:rsid w:val="00B531DC"/>
    <w:rsid w:val="00B5365B"/>
    <w:rsid w:val="00B536CB"/>
    <w:rsid w:val="00B5377D"/>
    <w:rsid w:val="00B538AE"/>
    <w:rsid w:val="00B545D7"/>
    <w:rsid w:val="00B54D3C"/>
    <w:rsid w:val="00B54D77"/>
    <w:rsid w:val="00B55AE7"/>
    <w:rsid w:val="00B55B08"/>
    <w:rsid w:val="00B56409"/>
    <w:rsid w:val="00B565C3"/>
    <w:rsid w:val="00B56884"/>
    <w:rsid w:val="00B56AAB"/>
    <w:rsid w:val="00B56C37"/>
    <w:rsid w:val="00B56EA6"/>
    <w:rsid w:val="00B5701F"/>
    <w:rsid w:val="00B57397"/>
    <w:rsid w:val="00B573CA"/>
    <w:rsid w:val="00B579B0"/>
    <w:rsid w:val="00B579B8"/>
    <w:rsid w:val="00B57C68"/>
    <w:rsid w:val="00B60357"/>
    <w:rsid w:val="00B60358"/>
    <w:rsid w:val="00B60A40"/>
    <w:rsid w:val="00B60A66"/>
    <w:rsid w:val="00B61224"/>
    <w:rsid w:val="00B6174F"/>
    <w:rsid w:val="00B61D45"/>
    <w:rsid w:val="00B62938"/>
    <w:rsid w:val="00B62AE0"/>
    <w:rsid w:val="00B631E0"/>
    <w:rsid w:val="00B63737"/>
    <w:rsid w:val="00B63764"/>
    <w:rsid w:val="00B63788"/>
    <w:rsid w:val="00B638D8"/>
    <w:rsid w:val="00B63920"/>
    <w:rsid w:val="00B6471F"/>
    <w:rsid w:val="00B64E73"/>
    <w:rsid w:val="00B65262"/>
    <w:rsid w:val="00B6627E"/>
    <w:rsid w:val="00B664A3"/>
    <w:rsid w:val="00B66559"/>
    <w:rsid w:val="00B66617"/>
    <w:rsid w:val="00B66AF9"/>
    <w:rsid w:val="00B66FA3"/>
    <w:rsid w:val="00B67109"/>
    <w:rsid w:val="00B67157"/>
    <w:rsid w:val="00B676CA"/>
    <w:rsid w:val="00B67769"/>
    <w:rsid w:val="00B67B57"/>
    <w:rsid w:val="00B67B60"/>
    <w:rsid w:val="00B700F2"/>
    <w:rsid w:val="00B7014F"/>
    <w:rsid w:val="00B70351"/>
    <w:rsid w:val="00B70414"/>
    <w:rsid w:val="00B70457"/>
    <w:rsid w:val="00B70466"/>
    <w:rsid w:val="00B70975"/>
    <w:rsid w:val="00B71135"/>
    <w:rsid w:val="00B716A3"/>
    <w:rsid w:val="00B71B62"/>
    <w:rsid w:val="00B71BD8"/>
    <w:rsid w:val="00B727CF"/>
    <w:rsid w:val="00B729B6"/>
    <w:rsid w:val="00B72C88"/>
    <w:rsid w:val="00B73383"/>
    <w:rsid w:val="00B7353A"/>
    <w:rsid w:val="00B736CF"/>
    <w:rsid w:val="00B73B37"/>
    <w:rsid w:val="00B7422F"/>
    <w:rsid w:val="00B742F3"/>
    <w:rsid w:val="00B74F9C"/>
    <w:rsid w:val="00B7510D"/>
    <w:rsid w:val="00B75591"/>
    <w:rsid w:val="00B75844"/>
    <w:rsid w:val="00B7622F"/>
    <w:rsid w:val="00B76894"/>
    <w:rsid w:val="00B76BEF"/>
    <w:rsid w:val="00B771B4"/>
    <w:rsid w:val="00B774C6"/>
    <w:rsid w:val="00B77584"/>
    <w:rsid w:val="00B77C46"/>
    <w:rsid w:val="00B801E3"/>
    <w:rsid w:val="00B80556"/>
    <w:rsid w:val="00B8072B"/>
    <w:rsid w:val="00B80C23"/>
    <w:rsid w:val="00B80CF1"/>
    <w:rsid w:val="00B814D2"/>
    <w:rsid w:val="00B816F2"/>
    <w:rsid w:val="00B81745"/>
    <w:rsid w:val="00B819A3"/>
    <w:rsid w:val="00B81CC7"/>
    <w:rsid w:val="00B82029"/>
    <w:rsid w:val="00B8264D"/>
    <w:rsid w:val="00B82FDB"/>
    <w:rsid w:val="00B832B8"/>
    <w:rsid w:val="00B83B11"/>
    <w:rsid w:val="00B83F1C"/>
    <w:rsid w:val="00B84A9F"/>
    <w:rsid w:val="00B84C9B"/>
    <w:rsid w:val="00B85097"/>
    <w:rsid w:val="00B85DD5"/>
    <w:rsid w:val="00B85FAB"/>
    <w:rsid w:val="00B86D52"/>
    <w:rsid w:val="00B87016"/>
    <w:rsid w:val="00B871D4"/>
    <w:rsid w:val="00B87212"/>
    <w:rsid w:val="00B8769D"/>
    <w:rsid w:val="00B8773C"/>
    <w:rsid w:val="00B87CC7"/>
    <w:rsid w:val="00B87CC8"/>
    <w:rsid w:val="00B87E5B"/>
    <w:rsid w:val="00B90076"/>
    <w:rsid w:val="00B904C9"/>
    <w:rsid w:val="00B905BD"/>
    <w:rsid w:val="00B91B67"/>
    <w:rsid w:val="00B944B1"/>
    <w:rsid w:val="00B945A5"/>
    <w:rsid w:val="00B947F7"/>
    <w:rsid w:val="00B9489D"/>
    <w:rsid w:val="00B949BA"/>
    <w:rsid w:val="00B94A59"/>
    <w:rsid w:val="00B94EC9"/>
    <w:rsid w:val="00B9571B"/>
    <w:rsid w:val="00B95BE8"/>
    <w:rsid w:val="00B96EC3"/>
    <w:rsid w:val="00B97799"/>
    <w:rsid w:val="00BA005B"/>
    <w:rsid w:val="00BA0363"/>
    <w:rsid w:val="00BA0D22"/>
    <w:rsid w:val="00BA0D36"/>
    <w:rsid w:val="00BA194C"/>
    <w:rsid w:val="00BA1962"/>
    <w:rsid w:val="00BA1C58"/>
    <w:rsid w:val="00BA27E7"/>
    <w:rsid w:val="00BA2DDD"/>
    <w:rsid w:val="00BA347D"/>
    <w:rsid w:val="00BA38BA"/>
    <w:rsid w:val="00BA3962"/>
    <w:rsid w:val="00BA3A06"/>
    <w:rsid w:val="00BA4152"/>
    <w:rsid w:val="00BA4286"/>
    <w:rsid w:val="00BA4839"/>
    <w:rsid w:val="00BA4ABC"/>
    <w:rsid w:val="00BA4CD9"/>
    <w:rsid w:val="00BA4CDB"/>
    <w:rsid w:val="00BA4F07"/>
    <w:rsid w:val="00BA597D"/>
    <w:rsid w:val="00BA5D36"/>
    <w:rsid w:val="00BA64BD"/>
    <w:rsid w:val="00BA6678"/>
    <w:rsid w:val="00BA6745"/>
    <w:rsid w:val="00BA68A8"/>
    <w:rsid w:val="00BA6A0D"/>
    <w:rsid w:val="00BA705E"/>
    <w:rsid w:val="00BA7409"/>
    <w:rsid w:val="00BA7504"/>
    <w:rsid w:val="00BA758F"/>
    <w:rsid w:val="00BB0AF3"/>
    <w:rsid w:val="00BB11F5"/>
    <w:rsid w:val="00BB1554"/>
    <w:rsid w:val="00BB1832"/>
    <w:rsid w:val="00BB1A3B"/>
    <w:rsid w:val="00BB1F21"/>
    <w:rsid w:val="00BB2B82"/>
    <w:rsid w:val="00BB2CD3"/>
    <w:rsid w:val="00BB322E"/>
    <w:rsid w:val="00BB33FF"/>
    <w:rsid w:val="00BB3B90"/>
    <w:rsid w:val="00BB4091"/>
    <w:rsid w:val="00BB44B9"/>
    <w:rsid w:val="00BB4FCE"/>
    <w:rsid w:val="00BB5445"/>
    <w:rsid w:val="00BB54DA"/>
    <w:rsid w:val="00BB5622"/>
    <w:rsid w:val="00BB6363"/>
    <w:rsid w:val="00BB64D9"/>
    <w:rsid w:val="00BB701B"/>
    <w:rsid w:val="00BB7558"/>
    <w:rsid w:val="00BB7BCA"/>
    <w:rsid w:val="00BB7E99"/>
    <w:rsid w:val="00BC00CC"/>
    <w:rsid w:val="00BC02AD"/>
    <w:rsid w:val="00BC04FC"/>
    <w:rsid w:val="00BC095E"/>
    <w:rsid w:val="00BC0B58"/>
    <w:rsid w:val="00BC0D3E"/>
    <w:rsid w:val="00BC0E86"/>
    <w:rsid w:val="00BC0F6D"/>
    <w:rsid w:val="00BC0FA0"/>
    <w:rsid w:val="00BC140C"/>
    <w:rsid w:val="00BC186A"/>
    <w:rsid w:val="00BC1B37"/>
    <w:rsid w:val="00BC1BB7"/>
    <w:rsid w:val="00BC1C0C"/>
    <w:rsid w:val="00BC2771"/>
    <w:rsid w:val="00BC2B4C"/>
    <w:rsid w:val="00BC3058"/>
    <w:rsid w:val="00BC313F"/>
    <w:rsid w:val="00BC473C"/>
    <w:rsid w:val="00BC4772"/>
    <w:rsid w:val="00BC4CB6"/>
    <w:rsid w:val="00BC56AE"/>
    <w:rsid w:val="00BC5AB7"/>
    <w:rsid w:val="00BC5B08"/>
    <w:rsid w:val="00BC5E97"/>
    <w:rsid w:val="00BC6E8A"/>
    <w:rsid w:val="00BC7309"/>
    <w:rsid w:val="00BC766C"/>
    <w:rsid w:val="00BD0570"/>
    <w:rsid w:val="00BD0909"/>
    <w:rsid w:val="00BD09F7"/>
    <w:rsid w:val="00BD10BA"/>
    <w:rsid w:val="00BD160F"/>
    <w:rsid w:val="00BD18EE"/>
    <w:rsid w:val="00BD1AE5"/>
    <w:rsid w:val="00BD1D3B"/>
    <w:rsid w:val="00BD1EEF"/>
    <w:rsid w:val="00BD1F63"/>
    <w:rsid w:val="00BD2549"/>
    <w:rsid w:val="00BD26EB"/>
    <w:rsid w:val="00BD28DE"/>
    <w:rsid w:val="00BD2CDB"/>
    <w:rsid w:val="00BD3065"/>
    <w:rsid w:val="00BD324F"/>
    <w:rsid w:val="00BD339C"/>
    <w:rsid w:val="00BD36C5"/>
    <w:rsid w:val="00BD3DD8"/>
    <w:rsid w:val="00BD46D9"/>
    <w:rsid w:val="00BD46FA"/>
    <w:rsid w:val="00BD4727"/>
    <w:rsid w:val="00BD48D9"/>
    <w:rsid w:val="00BD4AA9"/>
    <w:rsid w:val="00BD5038"/>
    <w:rsid w:val="00BD5247"/>
    <w:rsid w:val="00BD557E"/>
    <w:rsid w:val="00BD568B"/>
    <w:rsid w:val="00BD5B01"/>
    <w:rsid w:val="00BD6039"/>
    <w:rsid w:val="00BD6759"/>
    <w:rsid w:val="00BD6DEA"/>
    <w:rsid w:val="00BD6E1F"/>
    <w:rsid w:val="00BD7D51"/>
    <w:rsid w:val="00BE0339"/>
    <w:rsid w:val="00BE05BC"/>
    <w:rsid w:val="00BE066D"/>
    <w:rsid w:val="00BE09FE"/>
    <w:rsid w:val="00BE10E7"/>
    <w:rsid w:val="00BE16BD"/>
    <w:rsid w:val="00BE1B55"/>
    <w:rsid w:val="00BE1F62"/>
    <w:rsid w:val="00BE260A"/>
    <w:rsid w:val="00BE2755"/>
    <w:rsid w:val="00BE2F96"/>
    <w:rsid w:val="00BE3163"/>
    <w:rsid w:val="00BE40E6"/>
    <w:rsid w:val="00BE468A"/>
    <w:rsid w:val="00BE4C44"/>
    <w:rsid w:val="00BE4E95"/>
    <w:rsid w:val="00BE503A"/>
    <w:rsid w:val="00BE5127"/>
    <w:rsid w:val="00BE5459"/>
    <w:rsid w:val="00BE553E"/>
    <w:rsid w:val="00BE558F"/>
    <w:rsid w:val="00BE57BA"/>
    <w:rsid w:val="00BE64E6"/>
    <w:rsid w:val="00BE6A23"/>
    <w:rsid w:val="00BE707C"/>
    <w:rsid w:val="00BE7088"/>
    <w:rsid w:val="00BE7480"/>
    <w:rsid w:val="00BE7677"/>
    <w:rsid w:val="00BE77C5"/>
    <w:rsid w:val="00BE7931"/>
    <w:rsid w:val="00BF038A"/>
    <w:rsid w:val="00BF0BBC"/>
    <w:rsid w:val="00BF0FB8"/>
    <w:rsid w:val="00BF109D"/>
    <w:rsid w:val="00BF1154"/>
    <w:rsid w:val="00BF1C77"/>
    <w:rsid w:val="00BF27B7"/>
    <w:rsid w:val="00BF2EE6"/>
    <w:rsid w:val="00BF30E8"/>
    <w:rsid w:val="00BF332C"/>
    <w:rsid w:val="00BF35EB"/>
    <w:rsid w:val="00BF3601"/>
    <w:rsid w:val="00BF3B24"/>
    <w:rsid w:val="00BF4C8F"/>
    <w:rsid w:val="00BF6767"/>
    <w:rsid w:val="00BF6FF0"/>
    <w:rsid w:val="00BF7346"/>
    <w:rsid w:val="00BF757E"/>
    <w:rsid w:val="00BF77CC"/>
    <w:rsid w:val="00BF781B"/>
    <w:rsid w:val="00C00108"/>
    <w:rsid w:val="00C00843"/>
    <w:rsid w:val="00C00919"/>
    <w:rsid w:val="00C00A2B"/>
    <w:rsid w:val="00C0104E"/>
    <w:rsid w:val="00C01087"/>
    <w:rsid w:val="00C01512"/>
    <w:rsid w:val="00C01809"/>
    <w:rsid w:val="00C01BDD"/>
    <w:rsid w:val="00C01C2F"/>
    <w:rsid w:val="00C0372A"/>
    <w:rsid w:val="00C03921"/>
    <w:rsid w:val="00C0407A"/>
    <w:rsid w:val="00C045CB"/>
    <w:rsid w:val="00C0466F"/>
    <w:rsid w:val="00C04DBD"/>
    <w:rsid w:val="00C05018"/>
    <w:rsid w:val="00C056FE"/>
    <w:rsid w:val="00C057BE"/>
    <w:rsid w:val="00C05E54"/>
    <w:rsid w:val="00C05EBE"/>
    <w:rsid w:val="00C05F8D"/>
    <w:rsid w:val="00C0612F"/>
    <w:rsid w:val="00C0667A"/>
    <w:rsid w:val="00C068CE"/>
    <w:rsid w:val="00C07004"/>
    <w:rsid w:val="00C07206"/>
    <w:rsid w:val="00C0779F"/>
    <w:rsid w:val="00C07F5F"/>
    <w:rsid w:val="00C107C0"/>
    <w:rsid w:val="00C10A82"/>
    <w:rsid w:val="00C11080"/>
    <w:rsid w:val="00C11400"/>
    <w:rsid w:val="00C11413"/>
    <w:rsid w:val="00C11B81"/>
    <w:rsid w:val="00C11B9F"/>
    <w:rsid w:val="00C12D86"/>
    <w:rsid w:val="00C13EEE"/>
    <w:rsid w:val="00C1444A"/>
    <w:rsid w:val="00C145E2"/>
    <w:rsid w:val="00C14DC5"/>
    <w:rsid w:val="00C15001"/>
    <w:rsid w:val="00C15208"/>
    <w:rsid w:val="00C1569E"/>
    <w:rsid w:val="00C15CBD"/>
    <w:rsid w:val="00C16464"/>
    <w:rsid w:val="00C17A66"/>
    <w:rsid w:val="00C17C15"/>
    <w:rsid w:val="00C204E3"/>
    <w:rsid w:val="00C20C8A"/>
    <w:rsid w:val="00C211CB"/>
    <w:rsid w:val="00C219F6"/>
    <w:rsid w:val="00C21B96"/>
    <w:rsid w:val="00C2297B"/>
    <w:rsid w:val="00C22B13"/>
    <w:rsid w:val="00C23067"/>
    <w:rsid w:val="00C23E41"/>
    <w:rsid w:val="00C2402F"/>
    <w:rsid w:val="00C2438F"/>
    <w:rsid w:val="00C245C5"/>
    <w:rsid w:val="00C2462C"/>
    <w:rsid w:val="00C25882"/>
    <w:rsid w:val="00C25A0C"/>
    <w:rsid w:val="00C25AAA"/>
    <w:rsid w:val="00C25C46"/>
    <w:rsid w:val="00C25FC1"/>
    <w:rsid w:val="00C266EE"/>
    <w:rsid w:val="00C267AE"/>
    <w:rsid w:val="00C26830"/>
    <w:rsid w:val="00C26DBF"/>
    <w:rsid w:val="00C27036"/>
    <w:rsid w:val="00C2717E"/>
    <w:rsid w:val="00C27B59"/>
    <w:rsid w:val="00C30702"/>
    <w:rsid w:val="00C307B1"/>
    <w:rsid w:val="00C312E4"/>
    <w:rsid w:val="00C31907"/>
    <w:rsid w:val="00C31C95"/>
    <w:rsid w:val="00C3229A"/>
    <w:rsid w:val="00C322A5"/>
    <w:rsid w:val="00C322A7"/>
    <w:rsid w:val="00C322D9"/>
    <w:rsid w:val="00C32FF5"/>
    <w:rsid w:val="00C3321A"/>
    <w:rsid w:val="00C33726"/>
    <w:rsid w:val="00C339C8"/>
    <w:rsid w:val="00C33FA1"/>
    <w:rsid w:val="00C340E6"/>
    <w:rsid w:val="00C3412F"/>
    <w:rsid w:val="00C34144"/>
    <w:rsid w:val="00C352C5"/>
    <w:rsid w:val="00C35BAB"/>
    <w:rsid w:val="00C35FED"/>
    <w:rsid w:val="00C36C9A"/>
    <w:rsid w:val="00C373A3"/>
    <w:rsid w:val="00C4002B"/>
    <w:rsid w:val="00C4076C"/>
    <w:rsid w:val="00C40A17"/>
    <w:rsid w:val="00C40B45"/>
    <w:rsid w:val="00C40F07"/>
    <w:rsid w:val="00C4121D"/>
    <w:rsid w:val="00C413B4"/>
    <w:rsid w:val="00C41DE1"/>
    <w:rsid w:val="00C42762"/>
    <w:rsid w:val="00C431B7"/>
    <w:rsid w:val="00C44183"/>
    <w:rsid w:val="00C4444F"/>
    <w:rsid w:val="00C44A4A"/>
    <w:rsid w:val="00C44B8C"/>
    <w:rsid w:val="00C44BCC"/>
    <w:rsid w:val="00C44CA8"/>
    <w:rsid w:val="00C45F8B"/>
    <w:rsid w:val="00C466A9"/>
    <w:rsid w:val="00C4676E"/>
    <w:rsid w:val="00C46CE6"/>
    <w:rsid w:val="00C46D30"/>
    <w:rsid w:val="00C472D6"/>
    <w:rsid w:val="00C4760E"/>
    <w:rsid w:val="00C47957"/>
    <w:rsid w:val="00C47EF8"/>
    <w:rsid w:val="00C50A75"/>
    <w:rsid w:val="00C515CC"/>
    <w:rsid w:val="00C51A36"/>
    <w:rsid w:val="00C51D22"/>
    <w:rsid w:val="00C52492"/>
    <w:rsid w:val="00C5265F"/>
    <w:rsid w:val="00C52784"/>
    <w:rsid w:val="00C52C8A"/>
    <w:rsid w:val="00C52DFB"/>
    <w:rsid w:val="00C5366B"/>
    <w:rsid w:val="00C5416A"/>
    <w:rsid w:val="00C5463C"/>
    <w:rsid w:val="00C54A94"/>
    <w:rsid w:val="00C54F6A"/>
    <w:rsid w:val="00C5516D"/>
    <w:rsid w:val="00C55EE4"/>
    <w:rsid w:val="00C56011"/>
    <w:rsid w:val="00C56338"/>
    <w:rsid w:val="00C563D0"/>
    <w:rsid w:val="00C564DE"/>
    <w:rsid w:val="00C56A4D"/>
    <w:rsid w:val="00C56B67"/>
    <w:rsid w:val="00C56EC9"/>
    <w:rsid w:val="00C572E7"/>
    <w:rsid w:val="00C57543"/>
    <w:rsid w:val="00C57596"/>
    <w:rsid w:val="00C57F38"/>
    <w:rsid w:val="00C60512"/>
    <w:rsid w:val="00C60B60"/>
    <w:rsid w:val="00C60D4F"/>
    <w:rsid w:val="00C60DFB"/>
    <w:rsid w:val="00C6148E"/>
    <w:rsid w:val="00C617FF"/>
    <w:rsid w:val="00C62AA6"/>
    <w:rsid w:val="00C62E65"/>
    <w:rsid w:val="00C630E4"/>
    <w:rsid w:val="00C6367D"/>
    <w:rsid w:val="00C63E2E"/>
    <w:rsid w:val="00C6578F"/>
    <w:rsid w:val="00C65961"/>
    <w:rsid w:val="00C65AC9"/>
    <w:rsid w:val="00C65C5C"/>
    <w:rsid w:val="00C66586"/>
    <w:rsid w:val="00C6663A"/>
    <w:rsid w:val="00C66C23"/>
    <w:rsid w:val="00C6701C"/>
    <w:rsid w:val="00C676D4"/>
    <w:rsid w:val="00C67970"/>
    <w:rsid w:val="00C67CFF"/>
    <w:rsid w:val="00C703E5"/>
    <w:rsid w:val="00C71673"/>
    <w:rsid w:val="00C717E1"/>
    <w:rsid w:val="00C71DDA"/>
    <w:rsid w:val="00C72691"/>
    <w:rsid w:val="00C734C7"/>
    <w:rsid w:val="00C735E8"/>
    <w:rsid w:val="00C7379C"/>
    <w:rsid w:val="00C73D74"/>
    <w:rsid w:val="00C73EC3"/>
    <w:rsid w:val="00C745A8"/>
    <w:rsid w:val="00C750E3"/>
    <w:rsid w:val="00C75C98"/>
    <w:rsid w:val="00C75D1A"/>
    <w:rsid w:val="00C75DEB"/>
    <w:rsid w:val="00C75F4E"/>
    <w:rsid w:val="00C77348"/>
    <w:rsid w:val="00C7783D"/>
    <w:rsid w:val="00C802B7"/>
    <w:rsid w:val="00C80F0D"/>
    <w:rsid w:val="00C80F76"/>
    <w:rsid w:val="00C8110F"/>
    <w:rsid w:val="00C8129E"/>
    <w:rsid w:val="00C814D4"/>
    <w:rsid w:val="00C81900"/>
    <w:rsid w:val="00C81B52"/>
    <w:rsid w:val="00C82352"/>
    <w:rsid w:val="00C825E1"/>
    <w:rsid w:val="00C82600"/>
    <w:rsid w:val="00C82B03"/>
    <w:rsid w:val="00C82C53"/>
    <w:rsid w:val="00C8346C"/>
    <w:rsid w:val="00C83F21"/>
    <w:rsid w:val="00C83F69"/>
    <w:rsid w:val="00C83FE8"/>
    <w:rsid w:val="00C84297"/>
    <w:rsid w:val="00C853FC"/>
    <w:rsid w:val="00C856F0"/>
    <w:rsid w:val="00C85D19"/>
    <w:rsid w:val="00C860E3"/>
    <w:rsid w:val="00C86226"/>
    <w:rsid w:val="00C864CA"/>
    <w:rsid w:val="00C86712"/>
    <w:rsid w:val="00C86A1C"/>
    <w:rsid w:val="00C877CD"/>
    <w:rsid w:val="00C8798B"/>
    <w:rsid w:val="00C90022"/>
    <w:rsid w:val="00C900B1"/>
    <w:rsid w:val="00C90209"/>
    <w:rsid w:val="00C904A0"/>
    <w:rsid w:val="00C9082F"/>
    <w:rsid w:val="00C90AA4"/>
    <w:rsid w:val="00C90CFF"/>
    <w:rsid w:val="00C90EF6"/>
    <w:rsid w:val="00C90F9B"/>
    <w:rsid w:val="00C911EA"/>
    <w:rsid w:val="00C91205"/>
    <w:rsid w:val="00C91366"/>
    <w:rsid w:val="00C913D3"/>
    <w:rsid w:val="00C914E5"/>
    <w:rsid w:val="00C9188D"/>
    <w:rsid w:val="00C918CA"/>
    <w:rsid w:val="00C91D09"/>
    <w:rsid w:val="00C91D42"/>
    <w:rsid w:val="00C91E4A"/>
    <w:rsid w:val="00C92526"/>
    <w:rsid w:val="00C9263E"/>
    <w:rsid w:val="00C92CC9"/>
    <w:rsid w:val="00C92F29"/>
    <w:rsid w:val="00C93061"/>
    <w:rsid w:val="00C93062"/>
    <w:rsid w:val="00C9367D"/>
    <w:rsid w:val="00C93D31"/>
    <w:rsid w:val="00C93D56"/>
    <w:rsid w:val="00C94646"/>
    <w:rsid w:val="00C94869"/>
    <w:rsid w:val="00C94C05"/>
    <w:rsid w:val="00C95969"/>
    <w:rsid w:val="00C9677E"/>
    <w:rsid w:val="00C967A7"/>
    <w:rsid w:val="00C96950"/>
    <w:rsid w:val="00C96DE5"/>
    <w:rsid w:val="00C97302"/>
    <w:rsid w:val="00C9736D"/>
    <w:rsid w:val="00C977F5"/>
    <w:rsid w:val="00C97E3F"/>
    <w:rsid w:val="00C97EF8"/>
    <w:rsid w:val="00CA0CB2"/>
    <w:rsid w:val="00CA118A"/>
    <w:rsid w:val="00CA1A68"/>
    <w:rsid w:val="00CA1B70"/>
    <w:rsid w:val="00CA2217"/>
    <w:rsid w:val="00CA2641"/>
    <w:rsid w:val="00CA275E"/>
    <w:rsid w:val="00CA2B83"/>
    <w:rsid w:val="00CA3684"/>
    <w:rsid w:val="00CA3704"/>
    <w:rsid w:val="00CA4741"/>
    <w:rsid w:val="00CA4C82"/>
    <w:rsid w:val="00CA4E55"/>
    <w:rsid w:val="00CA4ED8"/>
    <w:rsid w:val="00CA501D"/>
    <w:rsid w:val="00CA53E9"/>
    <w:rsid w:val="00CA574C"/>
    <w:rsid w:val="00CA5A27"/>
    <w:rsid w:val="00CA5C2F"/>
    <w:rsid w:val="00CA60A9"/>
    <w:rsid w:val="00CA60B0"/>
    <w:rsid w:val="00CA6126"/>
    <w:rsid w:val="00CA638A"/>
    <w:rsid w:val="00CA650C"/>
    <w:rsid w:val="00CA6581"/>
    <w:rsid w:val="00CA69E2"/>
    <w:rsid w:val="00CA6AF7"/>
    <w:rsid w:val="00CA6D7E"/>
    <w:rsid w:val="00CA6EF3"/>
    <w:rsid w:val="00CA76FE"/>
    <w:rsid w:val="00CB0381"/>
    <w:rsid w:val="00CB05B2"/>
    <w:rsid w:val="00CB0A58"/>
    <w:rsid w:val="00CB0B16"/>
    <w:rsid w:val="00CB0D5A"/>
    <w:rsid w:val="00CB0DF3"/>
    <w:rsid w:val="00CB122B"/>
    <w:rsid w:val="00CB1663"/>
    <w:rsid w:val="00CB194F"/>
    <w:rsid w:val="00CB20CD"/>
    <w:rsid w:val="00CB234C"/>
    <w:rsid w:val="00CB34E5"/>
    <w:rsid w:val="00CB3609"/>
    <w:rsid w:val="00CB3763"/>
    <w:rsid w:val="00CB38A2"/>
    <w:rsid w:val="00CB3A6C"/>
    <w:rsid w:val="00CB3B01"/>
    <w:rsid w:val="00CB401F"/>
    <w:rsid w:val="00CB40BF"/>
    <w:rsid w:val="00CB4136"/>
    <w:rsid w:val="00CB4300"/>
    <w:rsid w:val="00CB4388"/>
    <w:rsid w:val="00CB4550"/>
    <w:rsid w:val="00CB4B6B"/>
    <w:rsid w:val="00CB4B8D"/>
    <w:rsid w:val="00CB5362"/>
    <w:rsid w:val="00CB5920"/>
    <w:rsid w:val="00CB59DF"/>
    <w:rsid w:val="00CB5C92"/>
    <w:rsid w:val="00CB5CAD"/>
    <w:rsid w:val="00CB6138"/>
    <w:rsid w:val="00CB66B7"/>
    <w:rsid w:val="00CB6A27"/>
    <w:rsid w:val="00CB6BB1"/>
    <w:rsid w:val="00CB6D38"/>
    <w:rsid w:val="00CB7575"/>
    <w:rsid w:val="00CB7A67"/>
    <w:rsid w:val="00CC03D2"/>
    <w:rsid w:val="00CC04FE"/>
    <w:rsid w:val="00CC0BDC"/>
    <w:rsid w:val="00CC0DBF"/>
    <w:rsid w:val="00CC0E4D"/>
    <w:rsid w:val="00CC1344"/>
    <w:rsid w:val="00CC1EB1"/>
    <w:rsid w:val="00CC2DF6"/>
    <w:rsid w:val="00CC2E1E"/>
    <w:rsid w:val="00CC354A"/>
    <w:rsid w:val="00CC3730"/>
    <w:rsid w:val="00CC3A55"/>
    <w:rsid w:val="00CC3C25"/>
    <w:rsid w:val="00CC3F16"/>
    <w:rsid w:val="00CC4D85"/>
    <w:rsid w:val="00CC4F21"/>
    <w:rsid w:val="00CC5541"/>
    <w:rsid w:val="00CC57E3"/>
    <w:rsid w:val="00CC5930"/>
    <w:rsid w:val="00CC5A7D"/>
    <w:rsid w:val="00CC5B23"/>
    <w:rsid w:val="00CC5FC0"/>
    <w:rsid w:val="00CC62EA"/>
    <w:rsid w:val="00CC630F"/>
    <w:rsid w:val="00CC664D"/>
    <w:rsid w:val="00CC6B8D"/>
    <w:rsid w:val="00CC7381"/>
    <w:rsid w:val="00CC7A04"/>
    <w:rsid w:val="00CC7B19"/>
    <w:rsid w:val="00CC7CC7"/>
    <w:rsid w:val="00CD07F3"/>
    <w:rsid w:val="00CD0D87"/>
    <w:rsid w:val="00CD11CB"/>
    <w:rsid w:val="00CD15B8"/>
    <w:rsid w:val="00CD16C4"/>
    <w:rsid w:val="00CD1B06"/>
    <w:rsid w:val="00CD1B1D"/>
    <w:rsid w:val="00CD267A"/>
    <w:rsid w:val="00CD2FB8"/>
    <w:rsid w:val="00CD3350"/>
    <w:rsid w:val="00CD377C"/>
    <w:rsid w:val="00CD42BE"/>
    <w:rsid w:val="00CD4824"/>
    <w:rsid w:val="00CD4F4F"/>
    <w:rsid w:val="00CD5173"/>
    <w:rsid w:val="00CD59A9"/>
    <w:rsid w:val="00CD5CD4"/>
    <w:rsid w:val="00CD60E7"/>
    <w:rsid w:val="00CD6A61"/>
    <w:rsid w:val="00CD6AB5"/>
    <w:rsid w:val="00CD6B69"/>
    <w:rsid w:val="00CD6B95"/>
    <w:rsid w:val="00CD6CD2"/>
    <w:rsid w:val="00CD74BD"/>
    <w:rsid w:val="00CD78BA"/>
    <w:rsid w:val="00CE004C"/>
    <w:rsid w:val="00CE05C5"/>
    <w:rsid w:val="00CE06CC"/>
    <w:rsid w:val="00CE0F78"/>
    <w:rsid w:val="00CE129A"/>
    <w:rsid w:val="00CE130C"/>
    <w:rsid w:val="00CE1583"/>
    <w:rsid w:val="00CE185A"/>
    <w:rsid w:val="00CE1A4C"/>
    <w:rsid w:val="00CE20E3"/>
    <w:rsid w:val="00CE2259"/>
    <w:rsid w:val="00CE237E"/>
    <w:rsid w:val="00CE2471"/>
    <w:rsid w:val="00CE2711"/>
    <w:rsid w:val="00CE2B28"/>
    <w:rsid w:val="00CE2C1B"/>
    <w:rsid w:val="00CE3359"/>
    <w:rsid w:val="00CE3511"/>
    <w:rsid w:val="00CE3711"/>
    <w:rsid w:val="00CE52B1"/>
    <w:rsid w:val="00CE55C5"/>
    <w:rsid w:val="00CE6764"/>
    <w:rsid w:val="00CE710E"/>
    <w:rsid w:val="00CE736E"/>
    <w:rsid w:val="00CE73F8"/>
    <w:rsid w:val="00CE74FE"/>
    <w:rsid w:val="00CE7FE6"/>
    <w:rsid w:val="00CF062A"/>
    <w:rsid w:val="00CF0CA0"/>
    <w:rsid w:val="00CF1006"/>
    <w:rsid w:val="00CF1D2D"/>
    <w:rsid w:val="00CF1DAA"/>
    <w:rsid w:val="00CF1DCD"/>
    <w:rsid w:val="00CF28DA"/>
    <w:rsid w:val="00CF2CA5"/>
    <w:rsid w:val="00CF30DA"/>
    <w:rsid w:val="00CF32AC"/>
    <w:rsid w:val="00CF34CD"/>
    <w:rsid w:val="00CF380C"/>
    <w:rsid w:val="00CF4328"/>
    <w:rsid w:val="00CF4654"/>
    <w:rsid w:val="00CF5523"/>
    <w:rsid w:val="00CF59B4"/>
    <w:rsid w:val="00CF5D62"/>
    <w:rsid w:val="00CF6586"/>
    <w:rsid w:val="00CF69EC"/>
    <w:rsid w:val="00CF6EF7"/>
    <w:rsid w:val="00CF6F74"/>
    <w:rsid w:val="00CF7E04"/>
    <w:rsid w:val="00D00205"/>
    <w:rsid w:val="00D0020C"/>
    <w:rsid w:val="00D00882"/>
    <w:rsid w:val="00D00E6C"/>
    <w:rsid w:val="00D013C5"/>
    <w:rsid w:val="00D01FDF"/>
    <w:rsid w:val="00D02971"/>
    <w:rsid w:val="00D02A1A"/>
    <w:rsid w:val="00D03010"/>
    <w:rsid w:val="00D030B1"/>
    <w:rsid w:val="00D03419"/>
    <w:rsid w:val="00D035D7"/>
    <w:rsid w:val="00D038F9"/>
    <w:rsid w:val="00D0479E"/>
    <w:rsid w:val="00D049F3"/>
    <w:rsid w:val="00D05175"/>
    <w:rsid w:val="00D06046"/>
    <w:rsid w:val="00D06299"/>
    <w:rsid w:val="00D06726"/>
    <w:rsid w:val="00D068C4"/>
    <w:rsid w:val="00D06A7C"/>
    <w:rsid w:val="00D06D76"/>
    <w:rsid w:val="00D07845"/>
    <w:rsid w:val="00D079C6"/>
    <w:rsid w:val="00D07A20"/>
    <w:rsid w:val="00D07A38"/>
    <w:rsid w:val="00D07A92"/>
    <w:rsid w:val="00D1083A"/>
    <w:rsid w:val="00D10D82"/>
    <w:rsid w:val="00D1127A"/>
    <w:rsid w:val="00D11FBF"/>
    <w:rsid w:val="00D12749"/>
    <w:rsid w:val="00D1300F"/>
    <w:rsid w:val="00D138FA"/>
    <w:rsid w:val="00D139C0"/>
    <w:rsid w:val="00D13E1A"/>
    <w:rsid w:val="00D14961"/>
    <w:rsid w:val="00D14CAE"/>
    <w:rsid w:val="00D151E9"/>
    <w:rsid w:val="00D15323"/>
    <w:rsid w:val="00D1545F"/>
    <w:rsid w:val="00D1549E"/>
    <w:rsid w:val="00D15580"/>
    <w:rsid w:val="00D15C5C"/>
    <w:rsid w:val="00D1665D"/>
    <w:rsid w:val="00D17065"/>
    <w:rsid w:val="00D17344"/>
    <w:rsid w:val="00D17580"/>
    <w:rsid w:val="00D177B4"/>
    <w:rsid w:val="00D17C39"/>
    <w:rsid w:val="00D20069"/>
    <w:rsid w:val="00D206F2"/>
    <w:rsid w:val="00D2139F"/>
    <w:rsid w:val="00D217A9"/>
    <w:rsid w:val="00D21952"/>
    <w:rsid w:val="00D21A50"/>
    <w:rsid w:val="00D22537"/>
    <w:rsid w:val="00D23385"/>
    <w:rsid w:val="00D2370B"/>
    <w:rsid w:val="00D239D1"/>
    <w:rsid w:val="00D23E1A"/>
    <w:rsid w:val="00D24335"/>
    <w:rsid w:val="00D2442E"/>
    <w:rsid w:val="00D24B6C"/>
    <w:rsid w:val="00D24E7E"/>
    <w:rsid w:val="00D25185"/>
    <w:rsid w:val="00D256AA"/>
    <w:rsid w:val="00D25FDB"/>
    <w:rsid w:val="00D26235"/>
    <w:rsid w:val="00D26A8D"/>
    <w:rsid w:val="00D26DC3"/>
    <w:rsid w:val="00D26EEE"/>
    <w:rsid w:val="00D26FEF"/>
    <w:rsid w:val="00D273CF"/>
    <w:rsid w:val="00D278F1"/>
    <w:rsid w:val="00D27907"/>
    <w:rsid w:val="00D2790A"/>
    <w:rsid w:val="00D27947"/>
    <w:rsid w:val="00D27C2A"/>
    <w:rsid w:val="00D27E0B"/>
    <w:rsid w:val="00D302C3"/>
    <w:rsid w:val="00D30345"/>
    <w:rsid w:val="00D31329"/>
    <w:rsid w:val="00D31420"/>
    <w:rsid w:val="00D31977"/>
    <w:rsid w:val="00D31990"/>
    <w:rsid w:val="00D31A58"/>
    <w:rsid w:val="00D31C36"/>
    <w:rsid w:val="00D31D5D"/>
    <w:rsid w:val="00D32287"/>
    <w:rsid w:val="00D32679"/>
    <w:rsid w:val="00D32685"/>
    <w:rsid w:val="00D32D10"/>
    <w:rsid w:val="00D3311C"/>
    <w:rsid w:val="00D33367"/>
    <w:rsid w:val="00D336E0"/>
    <w:rsid w:val="00D340DC"/>
    <w:rsid w:val="00D3427D"/>
    <w:rsid w:val="00D343B1"/>
    <w:rsid w:val="00D347CE"/>
    <w:rsid w:val="00D34A67"/>
    <w:rsid w:val="00D34AB0"/>
    <w:rsid w:val="00D34D3E"/>
    <w:rsid w:val="00D350DA"/>
    <w:rsid w:val="00D35E6C"/>
    <w:rsid w:val="00D361C5"/>
    <w:rsid w:val="00D364B7"/>
    <w:rsid w:val="00D36B4F"/>
    <w:rsid w:val="00D36D56"/>
    <w:rsid w:val="00D36DA3"/>
    <w:rsid w:val="00D370F0"/>
    <w:rsid w:val="00D37124"/>
    <w:rsid w:val="00D37491"/>
    <w:rsid w:val="00D403D7"/>
    <w:rsid w:val="00D404E9"/>
    <w:rsid w:val="00D416F5"/>
    <w:rsid w:val="00D4220A"/>
    <w:rsid w:val="00D4223A"/>
    <w:rsid w:val="00D42B01"/>
    <w:rsid w:val="00D43C3A"/>
    <w:rsid w:val="00D43D55"/>
    <w:rsid w:val="00D43F9D"/>
    <w:rsid w:val="00D44611"/>
    <w:rsid w:val="00D44847"/>
    <w:rsid w:val="00D4490A"/>
    <w:rsid w:val="00D4493A"/>
    <w:rsid w:val="00D449F8"/>
    <w:rsid w:val="00D45338"/>
    <w:rsid w:val="00D45A8A"/>
    <w:rsid w:val="00D460CC"/>
    <w:rsid w:val="00D46DB1"/>
    <w:rsid w:val="00D46FC2"/>
    <w:rsid w:val="00D47905"/>
    <w:rsid w:val="00D47AD7"/>
    <w:rsid w:val="00D47B4B"/>
    <w:rsid w:val="00D47BF4"/>
    <w:rsid w:val="00D50117"/>
    <w:rsid w:val="00D501D1"/>
    <w:rsid w:val="00D5023A"/>
    <w:rsid w:val="00D51045"/>
    <w:rsid w:val="00D51E64"/>
    <w:rsid w:val="00D51EEA"/>
    <w:rsid w:val="00D5283E"/>
    <w:rsid w:val="00D53007"/>
    <w:rsid w:val="00D5322C"/>
    <w:rsid w:val="00D53C2B"/>
    <w:rsid w:val="00D54387"/>
    <w:rsid w:val="00D543A4"/>
    <w:rsid w:val="00D54B68"/>
    <w:rsid w:val="00D55369"/>
    <w:rsid w:val="00D55564"/>
    <w:rsid w:val="00D55960"/>
    <w:rsid w:val="00D559C7"/>
    <w:rsid w:val="00D55C76"/>
    <w:rsid w:val="00D56334"/>
    <w:rsid w:val="00D56420"/>
    <w:rsid w:val="00D56FF6"/>
    <w:rsid w:val="00D577C1"/>
    <w:rsid w:val="00D578BC"/>
    <w:rsid w:val="00D579F7"/>
    <w:rsid w:val="00D57DF5"/>
    <w:rsid w:val="00D57F40"/>
    <w:rsid w:val="00D6011C"/>
    <w:rsid w:val="00D60280"/>
    <w:rsid w:val="00D60829"/>
    <w:rsid w:val="00D610D6"/>
    <w:rsid w:val="00D611DA"/>
    <w:rsid w:val="00D61728"/>
    <w:rsid w:val="00D6186E"/>
    <w:rsid w:val="00D61F50"/>
    <w:rsid w:val="00D62D8A"/>
    <w:rsid w:val="00D645E8"/>
    <w:rsid w:val="00D65DDB"/>
    <w:rsid w:val="00D668C7"/>
    <w:rsid w:val="00D66DFC"/>
    <w:rsid w:val="00D67978"/>
    <w:rsid w:val="00D67B07"/>
    <w:rsid w:val="00D67CA3"/>
    <w:rsid w:val="00D7087C"/>
    <w:rsid w:val="00D70968"/>
    <w:rsid w:val="00D70E7C"/>
    <w:rsid w:val="00D713B8"/>
    <w:rsid w:val="00D71512"/>
    <w:rsid w:val="00D716A8"/>
    <w:rsid w:val="00D7233C"/>
    <w:rsid w:val="00D72539"/>
    <w:rsid w:val="00D72766"/>
    <w:rsid w:val="00D72B9B"/>
    <w:rsid w:val="00D72C73"/>
    <w:rsid w:val="00D72CAD"/>
    <w:rsid w:val="00D72FEE"/>
    <w:rsid w:val="00D73A7A"/>
    <w:rsid w:val="00D73FDE"/>
    <w:rsid w:val="00D740E6"/>
    <w:rsid w:val="00D7434B"/>
    <w:rsid w:val="00D7454E"/>
    <w:rsid w:val="00D74EA6"/>
    <w:rsid w:val="00D74F91"/>
    <w:rsid w:val="00D75227"/>
    <w:rsid w:val="00D755F5"/>
    <w:rsid w:val="00D761BB"/>
    <w:rsid w:val="00D7669C"/>
    <w:rsid w:val="00D76982"/>
    <w:rsid w:val="00D769EA"/>
    <w:rsid w:val="00D77279"/>
    <w:rsid w:val="00D77582"/>
    <w:rsid w:val="00D778F3"/>
    <w:rsid w:val="00D77A3B"/>
    <w:rsid w:val="00D77A60"/>
    <w:rsid w:val="00D77A73"/>
    <w:rsid w:val="00D80029"/>
    <w:rsid w:val="00D80968"/>
    <w:rsid w:val="00D80D9D"/>
    <w:rsid w:val="00D81C77"/>
    <w:rsid w:val="00D823BF"/>
    <w:rsid w:val="00D82494"/>
    <w:rsid w:val="00D827F0"/>
    <w:rsid w:val="00D82E28"/>
    <w:rsid w:val="00D82F9D"/>
    <w:rsid w:val="00D830F9"/>
    <w:rsid w:val="00D83747"/>
    <w:rsid w:val="00D84158"/>
    <w:rsid w:val="00D84F05"/>
    <w:rsid w:val="00D8538D"/>
    <w:rsid w:val="00D85853"/>
    <w:rsid w:val="00D858D9"/>
    <w:rsid w:val="00D859EB"/>
    <w:rsid w:val="00D85F41"/>
    <w:rsid w:val="00D86DC3"/>
    <w:rsid w:val="00D86E0B"/>
    <w:rsid w:val="00D877B9"/>
    <w:rsid w:val="00D87F4D"/>
    <w:rsid w:val="00D9006E"/>
    <w:rsid w:val="00D900CD"/>
    <w:rsid w:val="00D905BD"/>
    <w:rsid w:val="00D90732"/>
    <w:rsid w:val="00D90973"/>
    <w:rsid w:val="00D909E9"/>
    <w:rsid w:val="00D90E8C"/>
    <w:rsid w:val="00D90F5C"/>
    <w:rsid w:val="00D917D0"/>
    <w:rsid w:val="00D917DA"/>
    <w:rsid w:val="00D918B8"/>
    <w:rsid w:val="00D92364"/>
    <w:rsid w:val="00D92A4C"/>
    <w:rsid w:val="00D92B49"/>
    <w:rsid w:val="00D92B62"/>
    <w:rsid w:val="00D92F77"/>
    <w:rsid w:val="00D933E3"/>
    <w:rsid w:val="00D935C6"/>
    <w:rsid w:val="00D93611"/>
    <w:rsid w:val="00D93F69"/>
    <w:rsid w:val="00D949E6"/>
    <w:rsid w:val="00D94C40"/>
    <w:rsid w:val="00D94FD6"/>
    <w:rsid w:val="00D95162"/>
    <w:rsid w:val="00D95973"/>
    <w:rsid w:val="00D95AF9"/>
    <w:rsid w:val="00D9691D"/>
    <w:rsid w:val="00D96BD8"/>
    <w:rsid w:val="00D971D8"/>
    <w:rsid w:val="00D973D2"/>
    <w:rsid w:val="00D974B0"/>
    <w:rsid w:val="00D974FA"/>
    <w:rsid w:val="00D9761F"/>
    <w:rsid w:val="00D97634"/>
    <w:rsid w:val="00D976DE"/>
    <w:rsid w:val="00D9775F"/>
    <w:rsid w:val="00D97C9F"/>
    <w:rsid w:val="00DA00F7"/>
    <w:rsid w:val="00DA0144"/>
    <w:rsid w:val="00DA02E8"/>
    <w:rsid w:val="00DA040F"/>
    <w:rsid w:val="00DA0667"/>
    <w:rsid w:val="00DA0DF2"/>
    <w:rsid w:val="00DA0F64"/>
    <w:rsid w:val="00DA0FE7"/>
    <w:rsid w:val="00DA1841"/>
    <w:rsid w:val="00DA230A"/>
    <w:rsid w:val="00DA230E"/>
    <w:rsid w:val="00DA2403"/>
    <w:rsid w:val="00DA24A1"/>
    <w:rsid w:val="00DA2A78"/>
    <w:rsid w:val="00DA2DE1"/>
    <w:rsid w:val="00DA325D"/>
    <w:rsid w:val="00DA3E7D"/>
    <w:rsid w:val="00DA4000"/>
    <w:rsid w:val="00DA4351"/>
    <w:rsid w:val="00DA449B"/>
    <w:rsid w:val="00DA44F5"/>
    <w:rsid w:val="00DA470C"/>
    <w:rsid w:val="00DA48BD"/>
    <w:rsid w:val="00DA585E"/>
    <w:rsid w:val="00DA5896"/>
    <w:rsid w:val="00DA5909"/>
    <w:rsid w:val="00DA5AC5"/>
    <w:rsid w:val="00DA5BB4"/>
    <w:rsid w:val="00DA6196"/>
    <w:rsid w:val="00DA642D"/>
    <w:rsid w:val="00DA64FD"/>
    <w:rsid w:val="00DA6677"/>
    <w:rsid w:val="00DA66BA"/>
    <w:rsid w:val="00DA6CE4"/>
    <w:rsid w:val="00DA6F8B"/>
    <w:rsid w:val="00DA70AD"/>
    <w:rsid w:val="00DA72BF"/>
    <w:rsid w:val="00DA73C6"/>
    <w:rsid w:val="00DA76DE"/>
    <w:rsid w:val="00DA79BD"/>
    <w:rsid w:val="00DA7E6A"/>
    <w:rsid w:val="00DB0449"/>
    <w:rsid w:val="00DB0507"/>
    <w:rsid w:val="00DB0559"/>
    <w:rsid w:val="00DB0CAF"/>
    <w:rsid w:val="00DB0D26"/>
    <w:rsid w:val="00DB0FDF"/>
    <w:rsid w:val="00DB14B0"/>
    <w:rsid w:val="00DB176F"/>
    <w:rsid w:val="00DB1D2C"/>
    <w:rsid w:val="00DB210B"/>
    <w:rsid w:val="00DB2454"/>
    <w:rsid w:val="00DB2928"/>
    <w:rsid w:val="00DB29A9"/>
    <w:rsid w:val="00DB2EC9"/>
    <w:rsid w:val="00DB30EF"/>
    <w:rsid w:val="00DB374B"/>
    <w:rsid w:val="00DB38CA"/>
    <w:rsid w:val="00DB3AD2"/>
    <w:rsid w:val="00DB3F33"/>
    <w:rsid w:val="00DB403A"/>
    <w:rsid w:val="00DB4266"/>
    <w:rsid w:val="00DB4554"/>
    <w:rsid w:val="00DB4934"/>
    <w:rsid w:val="00DB4B19"/>
    <w:rsid w:val="00DB4CF6"/>
    <w:rsid w:val="00DB4D95"/>
    <w:rsid w:val="00DB5C64"/>
    <w:rsid w:val="00DB61A6"/>
    <w:rsid w:val="00DB61CD"/>
    <w:rsid w:val="00DB6339"/>
    <w:rsid w:val="00DB639E"/>
    <w:rsid w:val="00DB66D2"/>
    <w:rsid w:val="00DB68AC"/>
    <w:rsid w:val="00DB68E9"/>
    <w:rsid w:val="00DB6B09"/>
    <w:rsid w:val="00DB733D"/>
    <w:rsid w:val="00DB79DA"/>
    <w:rsid w:val="00DC0523"/>
    <w:rsid w:val="00DC108A"/>
    <w:rsid w:val="00DC10C3"/>
    <w:rsid w:val="00DC1473"/>
    <w:rsid w:val="00DC17F9"/>
    <w:rsid w:val="00DC182C"/>
    <w:rsid w:val="00DC1B38"/>
    <w:rsid w:val="00DC34C0"/>
    <w:rsid w:val="00DC3FFB"/>
    <w:rsid w:val="00DC4270"/>
    <w:rsid w:val="00DC458C"/>
    <w:rsid w:val="00DC4D27"/>
    <w:rsid w:val="00DC50CB"/>
    <w:rsid w:val="00DC521C"/>
    <w:rsid w:val="00DC54A0"/>
    <w:rsid w:val="00DC5B81"/>
    <w:rsid w:val="00DC5C2B"/>
    <w:rsid w:val="00DC5CA7"/>
    <w:rsid w:val="00DC6411"/>
    <w:rsid w:val="00DC6429"/>
    <w:rsid w:val="00DC6484"/>
    <w:rsid w:val="00DC661E"/>
    <w:rsid w:val="00DC6932"/>
    <w:rsid w:val="00DC703D"/>
    <w:rsid w:val="00DC70D6"/>
    <w:rsid w:val="00DC78EF"/>
    <w:rsid w:val="00DC7A44"/>
    <w:rsid w:val="00DC7B57"/>
    <w:rsid w:val="00DC7E30"/>
    <w:rsid w:val="00DC7EF0"/>
    <w:rsid w:val="00DD0417"/>
    <w:rsid w:val="00DD071E"/>
    <w:rsid w:val="00DD0E28"/>
    <w:rsid w:val="00DD18AD"/>
    <w:rsid w:val="00DD1F45"/>
    <w:rsid w:val="00DD2941"/>
    <w:rsid w:val="00DD308C"/>
    <w:rsid w:val="00DD3744"/>
    <w:rsid w:val="00DD3DDB"/>
    <w:rsid w:val="00DD3EE4"/>
    <w:rsid w:val="00DD4088"/>
    <w:rsid w:val="00DD42F8"/>
    <w:rsid w:val="00DD4679"/>
    <w:rsid w:val="00DD481F"/>
    <w:rsid w:val="00DD4852"/>
    <w:rsid w:val="00DD48EC"/>
    <w:rsid w:val="00DD4A65"/>
    <w:rsid w:val="00DD4C41"/>
    <w:rsid w:val="00DD55AF"/>
    <w:rsid w:val="00DD5652"/>
    <w:rsid w:val="00DD65F5"/>
    <w:rsid w:val="00DD67CC"/>
    <w:rsid w:val="00DD6E99"/>
    <w:rsid w:val="00DD74CC"/>
    <w:rsid w:val="00DD75B4"/>
    <w:rsid w:val="00DD7908"/>
    <w:rsid w:val="00DD7C35"/>
    <w:rsid w:val="00DE0145"/>
    <w:rsid w:val="00DE03B1"/>
    <w:rsid w:val="00DE075D"/>
    <w:rsid w:val="00DE085F"/>
    <w:rsid w:val="00DE0C10"/>
    <w:rsid w:val="00DE0CF9"/>
    <w:rsid w:val="00DE1573"/>
    <w:rsid w:val="00DE1A8A"/>
    <w:rsid w:val="00DE1F4C"/>
    <w:rsid w:val="00DE2163"/>
    <w:rsid w:val="00DE250A"/>
    <w:rsid w:val="00DE2A5A"/>
    <w:rsid w:val="00DE2C17"/>
    <w:rsid w:val="00DE2D9F"/>
    <w:rsid w:val="00DE366B"/>
    <w:rsid w:val="00DE3EF2"/>
    <w:rsid w:val="00DE4154"/>
    <w:rsid w:val="00DE4620"/>
    <w:rsid w:val="00DE46B6"/>
    <w:rsid w:val="00DE4A49"/>
    <w:rsid w:val="00DE50A2"/>
    <w:rsid w:val="00DE514B"/>
    <w:rsid w:val="00DE5300"/>
    <w:rsid w:val="00DE5541"/>
    <w:rsid w:val="00DE57BA"/>
    <w:rsid w:val="00DE5B8F"/>
    <w:rsid w:val="00DE5F29"/>
    <w:rsid w:val="00DE6081"/>
    <w:rsid w:val="00DE6189"/>
    <w:rsid w:val="00DE6347"/>
    <w:rsid w:val="00DE6C17"/>
    <w:rsid w:val="00DE7126"/>
    <w:rsid w:val="00DE769E"/>
    <w:rsid w:val="00DE7761"/>
    <w:rsid w:val="00DE799C"/>
    <w:rsid w:val="00DF01DB"/>
    <w:rsid w:val="00DF0215"/>
    <w:rsid w:val="00DF0524"/>
    <w:rsid w:val="00DF0918"/>
    <w:rsid w:val="00DF1519"/>
    <w:rsid w:val="00DF18E4"/>
    <w:rsid w:val="00DF1D02"/>
    <w:rsid w:val="00DF1D9C"/>
    <w:rsid w:val="00DF204A"/>
    <w:rsid w:val="00DF220C"/>
    <w:rsid w:val="00DF27B3"/>
    <w:rsid w:val="00DF27CC"/>
    <w:rsid w:val="00DF3160"/>
    <w:rsid w:val="00DF3283"/>
    <w:rsid w:val="00DF3561"/>
    <w:rsid w:val="00DF37BE"/>
    <w:rsid w:val="00DF4047"/>
    <w:rsid w:val="00DF4942"/>
    <w:rsid w:val="00DF4B58"/>
    <w:rsid w:val="00DF6632"/>
    <w:rsid w:val="00DF6DAB"/>
    <w:rsid w:val="00DF76DC"/>
    <w:rsid w:val="00DF7B37"/>
    <w:rsid w:val="00DF7E5E"/>
    <w:rsid w:val="00E00282"/>
    <w:rsid w:val="00E00498"/>
    <w:rsid w:val="00E00676"/>
    <w:rsid w:val="00E00837"/>
    <w:rsid w:val="00E00975"/>
    <w:rsid w:val="00E00DB5"/>
    <w:rsid w:val="00E017C1"/>
    <w:rsid w:val="00E018C2"/>
    <w:rsid w:val="00E0213A"/>
    <w:rsid w:val="00E0261D"/>
    <w:rsid w:val="00E02A8F"/>
    <w:rsid w:val="00E02FAE"/>
    <w:rsid w:val="00E03245"/>
    <w:rsid w:val="00E039B2"/>
    <w:rsid w:val="00E03A92"/>
    <w:rsid w:val="00E04417"/>
    <w:rsid w:val="00E04706"/>
    <w:rsid w:val="00E04939"/>
    <w:rsid w:val="00E04DAA"/>
    <w:rsid w:val="00E0519B"/>
    <w:rsid w:val="00E0534F"/>
    <w:rsid w:val="00E056A1"/>
    <w:rsid w:val="00E05892"/>
    <w:rsid w:val="00E05B47"/>
    <w:rsid w:val="00E05D1F"/>
    <w:rsid w:val="00E05FC0"/>
    <w:rsid w:val="00E06036"/>
    <w:rsid w:val="00E06345"/>
    <w:rsid w:val="00E06E74"/>
    <w:rsid w:val="00E07AA2"/>
    <w:rsid w:val="00E07F2C"/>
    <w:rsid w:val="00E1007D"/>
    <w:rsid w:val="00E100A8"/>
    <w:rsid w:val="00E102A9"/>
    <w:rsid w:val="00E1063F"/>
    <w:rsid w:val="00E1168B"/>
    <w:rsid w:val="00E11A89"/>
    <w:rsid w:val="00E1213D"/>
    <w:rsid w:val="00E123CA"/>
    <w:rsid w:val="00E127AF"/>
    <w:rsid w:val="00E12ABE"/>
    <w:rsid w:val="00E12F9E"/>
    <w:rsid w:val="00E1363A"/>
    <w:rsid w:val="00E13880"/>
    <w:rsid w:val="00E13D79"/>
    <w:rsid w:val="00E1437B"/>
    <w:rsid w:val="00E14610"/>
    <w:rsid w:val="00E150BC"/>
    <w:rsid w:val="00E155E1"/>
    <w:rsid w:val="00E15BE9"/>
    <w:rsid w:val="00E15DE9"/>
    <w:rsid w:val="00E15F78"/>
    <w:rsid w:val="00E16B28"/>
    <w:rsid w:val="00E16B7E"/>
    <w:rsid w:val="00E16EBF"/>
    <w:rsid w:val="00E178F8"/>
    <w:rsid w:val="00E17C71"/>
    <w:rsid w:val="00E17D6A"/>
    <w:rsid w:val="00E20149"/>
    <w:rsid w:val="00E2025D"/>
    <w:rsid w:val="00E20556"/>
    <w:rsid w:val="00E20DBB"/>
    <w:rsid w:val="00E20F76"/>
    <w:rsid w:val="00E21944"/>
    <w:rsid w:val="00E21A7B"/>
    <w:rsid w:val="00E21AA3"/>
    <w:rsid w:val="00E21BC0"/>
    <w:rsid w:val="00E21F3B"/>
    <w:rsid w:val="00E21F6A"/>
    <w:rsid w:val="00E22285"/>
    <w:rsid w:val="00E22309"/>
    <w:rsid w:val="00E22427"/>
    <w:rsid w:val="00E2251A"/>
    <w:rsid w:val="00E22602"/>
    <w:rsid w:val="00E22BB7"/>
    <w:rsid w:val="00E22CC1"/>
    <w:rsid w:val="00E22DD9"/>
    <w:rsid w:val="00E2361E"/>
    <w:rsid w:val="00E23641"/>
    <w:rsid w:val="00E23BF9"/>
    <w:rsid w:val="00E2406C"/>
    <w:rsid w:val="00E24423"/>
    <w:rsid w:val="00E24924"/>
    <w:rsid w:val="00E251C8"/>
    <w:rsid w:val="00E257DA"/>
    <w:rsid w:val="00E2618C"/>
    <w:rsid w:val="00E26410"/>
    <w:rsid w:val="00E26621"/>
    <w:rsid w:val="00E26D11"/>
    <w:rsid w:val="00E26DA6"/>
    <w:rsid w:val="00E26FF3"/>
    <w:rsid w:val="00E27281"/>
    <w:rsid w:val="00E272E6"/>
    <w:rsid w:val="00E27D0E"/>
    <w:rsid w:val="00E3084C"/>
    <w:rsid w:val="00E30ACE"/>
    <w:rsid w:val="00E30ECC"/>
    <w:rsid w:val="00E31C9F"/>
    <w:rsid w:val="00E32726"/>
    <w:rsid w:val="00E33845"/>
    <w:rsid w:val="00E33972"/>
    <w:rsid w:val="00E34AD4"/>
    <w:rsid w:val="00E34D1D"/>
    <w:rsid w:val="00E34DB5"/>
    <w:rsid w:val="00E34EEB"/>
    <w:rsid w:val="00E354EE"/>
    <w:rsid w:val="00E3564E"/>
    <w:rsid w:val="00E363D9"/>
    <w:rsid w:val="00E36AE7"/>
    <w:rsid w:val="00E371E8"/>
    <w:rsid w:val="00E402D0"/>
    <w:rsid w:val="00E40BD7"/>
    <w:rsid w:val="00E40CBA"/>
    <w:rsid w:val="00E40F91"/>
    <w:rsid w:val="00E413E4"/>
    <w:rsid w:val="00E41EC3"/>
    <w:rsid w:val="00E41EEC"/>
    <w:rsid w:val="00E4205D"/>
    <w:rsid w:val="00E4228F"/>
    <w:rsid w:val="00E42430"/>
    <w:rsid w:val="00E42DA2"/>
    <w:rsid w:val="00E44888"/>
    <w:rsid w:val="00E44A5D"/>
    <w:rsid w:val="00E4524E"/>
    <w:rsid w:val="00E4526F"/>
    <w:rsid w:val="00E4563C"/>
    <w:rsid w:val="00E45BFD"/>
    <w:rsid w:val="00E46E51"/>
    <w:rsid w:val="00E4732A"/>
    <w:rsid w:val="00E4733E"/>
    <w:rsid w:val="00E47500"/>
    <w:rsid w:val="00E47653"/>
    <w:rsid w:val="00E47AD3"/>
    <w:rsid w:val="00E47BFA"/>
    <w:rsid w:val="00E50F99"/>
    <w:rsid w:val="00E513BC"/>
    <w:rsid w:val="00E51503"/>
    <w:rsid w:val="00E5164F"/>
    <w:rsid w:val="00E51959"/>
    <w:rsid w:val="00E524B7"/>
    <w:rsid w:val="00E52827"/>
    <w:rsid w:val="00E5391F"/>
    <w:rsid w:val="00E53F7A"/>
    <w:rsid w:val="00E53FCC"/>
    <w:rsid w:val="00E540D0"/>
    <w:rsid w:val="00E542CD"/>
    <w:rsid w:val="00E54304"/>
    <w:rsid w:val="00E546D2"/>
    <w:rsid w:val="00E54FC2"/>
    <w:rsid w:val="00E556D0"/>
    <w:rsid w:val="00E56BC5"/>
    <w:rsid w:val="00E56D76"/>
    <w:rsid w:val="00E573ED"/>
    <w:rsid w:val="00E57A5F"/>
    <w:rsid w:val="00E601C4"/>
    <w:rsid w:val="00E6091F"/>
    <w:rsid w:val="00E60F01"/>
    <w:rsid w:val="00E61174"/>
    <w:rsid w:val="00E6158E"/>
    <w:rsid w:val="00E615F2"/>
    <w:rsid w:val="00E61DBC"/>
    <w:rsid w:val="00E61DBE"/>
    <w:rsid w:val="00E626AD"/>
    <w:rsid w:val="00E62AEE"/>
    <w:rsid w:val="00E62E65"/>
    <w:rsid w:val="00E63407"/>
    <w:rsid w:val="00E634F8"/>
    <w:rsid w:val="00E63928"/>
    <w:rsid w:val="00E64059"/>
    <w:rsid w:val="00E6439A"/>
    <w:rsid w:val="00E64588"/>
    <w:rsid w:val="00E64947"/>
    <w:rsid w:val="00E64FAE"/>
    <w:rsid w:val="00E65217"/>
    <w:rsid w:val="00E652A3"/>
    <w:rsid w:val="00E65410"/>
    <w:rsid w:val="00E65477"/>
    <w:rsid w:val="00E65768"/>
    <w:rsid w:val="00E65E99"/>
    <w:rsid w:val="00E65F11"/>
    <w:rsid w:val="00E670B5"/>
    <w:rsid w:val="00E678B9"/>
    <w:rsid w:val="00E701E2"/>
    <w:rsid w:val="00E7055F"/>
    <w:rsid w:val="00E70C9C"/>
    <w:rsid w:val="00E7104F"/>
    <w:rsid w:val="00E7106E"/>
    <w:rsid w:val="00E71755"/>
    <w:rsid w:val="00E719C2"/>
    <w:rsid w:val="00E71FEC"/>
    <w:rsid w:val="00E7206E"/>
    <w:rsid w:val="00E720FA"/>
    <w:rsid w:val="00E72328"/>
    <w:rsid w:val="00E72675"/>
    <w:rsid w:val="00E729E9"/>
    <w:rsid w:val="00E73D25"/>
    <w:rsid w:val="00E7421E"/>
    <w:rsid w:val="00E7499F"/>
    <w:rsid w:val="00E74C91"/>
    <w:rsid w:val="00E74D09"/>
    <w:rsid w:val="00E75011"/>
    <w:rsid w:val="00E7534F"/>
    <w:rsid w:val="00E753C2"/>
    <w:rsid w:val="00E75DED"/>
    <w:rsid w:val="00E75E2C"/>
    <w:rsid w:val="00E75E62"/>
    <w:rsid w:val="00E76342"/>
    <w:rsid w:val="00E76952"/>
    <w:rsid w:val="00E76F56"/>
    <w:rsid w:val="00E77260"/>
    <w:rsid w:val="00E772DE"/>
    <w:rsid w:val="00E77A2D"/>
    <w:rsid w:val="00E77E58"/>
    <w:rsid w:val="00E77EC5"/>
    <w:rsid w:val="00E800B6"/>
    <w:rsid w:val="00E804C8"/>
    <w:rsid w:val="00E805C7"/>
    <w:rsid w:val="00E80907"/>
    <w:rsid w:val="00E809E6"/>
    <w:rsid w:val="00E80AD4"/>
    <w:rsid w:val="00E80B4A"/>
    <w:rsid w:val="00E80D30"/>
    <w:rsid w:val="00E812B1"/>
    <w:rsid w:val="00E8153C"/>
    <w:rsid w:val="00E81A58"/>
    <w:rsid w:val="00E82C99"/>
    <w:rsid w:val="00E831B5"/>
    <w:rsid w:val="00E84506"/>
    <w:rsid w:val="00E84B85"/>
    <w:rsid w:val="00E84F44"/>
    <w:rsid w:val="00E85D2D"/>
    <w:rsid w:val="00E85FBE"/>
    <w:rsid w:val="00E8641A"/>
    <w:rsid w:val="00E86B07"/>
    <w:rsid w:val="00E8769C"/>
    <w:rsid w:val="00E879AA"/>
    <w:rsid w:val="00E87DC6"/>
    <w:rsid w:val="00E87F8B"/>
    <w:rsid w:val="00E904C0"/>
    <w:rsid w:val="00E90782"/>
    <w:rsid w:val="00E90847"/>
    <w:rsid w:val="00E90B2B"/>
    <w:rsid w:val="00E90CB5"/>
    <w:rsid w:val="00E90E0C"/>
    <w:rsid w:val="00E91299"/>
    <w:rsid w:val="00E914B0"/>
    <w:rsid w:val="00E91697"/>
    <w:rsid w:val="00E919D8"/>
    <w:rsid w:val="00E9269A"/>
    <w:rsid w:val="00E92E44"/>
    <w:rsid w:val="00E9368B"/>
    <w:rsid w:val="00E93D3A"/>
    <w:rsid w:val="00E93E22"/>
    <w:rsid w:val="00E9406C"/>
    <w:rsid w:val="00E94124"/>
    <w:rsid w:val="00E94306"/>
    <w:rsid w:val="00E94555"/>
    <w:rsid w:val="00E94674"/>
    <w:rsid w:val="00E9485F"/>
    <w:rsid w:val="00E9498B"/>
    <w:rsid w:val="00E94E06"/>
    <w:rsid w:val="00E94FCA"/>
    <w:rsid w:val="00E953E6"/>
    <w:rsid w:val="00E95520"/>
    <w:rsid w:val="00E955C9"/>
    <w:rsid w:val="00E95DAE"/>
    <w:rsid w:val="00E95F8F"/>
    <w:rsid w:val="00E960EF"/>
    <w:rsid w:val="00E9622E"/>
    <w:rsid w:val="00E9625E"/>
    <w:rsid w:val="00E96295"/>
    <w:rsid w:val="00E965EE"/>
    <w:rsid w:val="00EA001B"/>
    <w:rsid w:val="00EA01C9"/>
    <w:rsid w:val="00EA030F"/>
    <w:rsid w:val="00EA1250"/>
    <w:rsid w:val="00EA272F"/>
    <w:rsid w:val="00EA2A5C"/>
    <w:rsid w:val="00EA2CCC"/>
    <w:rsid w:val="00EA2D50"/>
    <w:rsid w:val="00EA2E3B"/>
    <w:rsid w:val="00EA32F3"/>
    <w:rsid w:val="00EA36E5"/>
    <w:rsid w:val="00EA3B23"/>
    <w:rsid w:val="00EA3CD9"/>
    <w:rsid w:val="00EA3EE9"/>
    <w:rsid w:val="00EA4B9F"/>
    <w:rsid w:val="00EA4D31"/>
    <w:rsid w:val="00EA5972"/>
    <w:rsid w:val="00EA59B9"/>
    <w:rsid w:val="00EA60E0"/>
    <w:rsid w:val="00EA6FFB"/>
    <w:rsid w:val="00EA70B9"/>
    <w:rsid w:val="00EA7940"/>
    <w:rsid w:val="00EA7949"/>
    <w:rsid w:val="00EA79D2"/>
    <w:rsid w:val="00EA7D5E"/>
    <w:rsid w:val="00EB00E9"/>
    <w:rsid w:val="00EB08C3"/>
    <w:rsid w:val="00EB1003"/>
    <w:rsid w:val="00EB10C9"/>
    <w:rsid w:val="00EB11E6"/>
    <w:rsid w:val="00EB184A"/>
    <w:rsid w:val="00EB19BB"/>
    <w:rsid w:val="00EB1C66"/>
    <w:rsid w:val="00EB1D67"/>
    <w:rsid w:val="00EB34FD"/>
    <w:rsid w:val="00EB39D7"/>
    <w:rsid w:val="00EB3D1B"/>
    <w:rsid w:val="00EB446F"/>
    <w:rsid w:val="00EB4C62"/>
    <w:rsid w:val="00EB5EB4"/>
    <w:rsid w:val="00EB6329"/>
    <w:rsid w:val="00EB6536"/>
    <w:rsid w:val="00EB6BF3"/>
    <w:rsid w:val="00EB7061"/>
    <w:rsid w:val="00EB7646"/>
    <w:rsid w:val="00EB78D3"/>
    <w:rsid w:val="00EB7912"/>
    <w:rsid w:val="00EB7AC0"/>
    <w:rsid w:val="00EB7AD8"/>
    <w:rsid w:val="00EB7D27"/>
    <w:rsid w:val="00EB7D2E"/>
    <w:rsid w:val="00EB7FFD"/>
    <w:rsid w:val="00EC035A"/>
    <w:rsid w:val="00EC0865"/>
    <w:rsid w:val="00EC0BF1"/>
    <w:rsid w:val="00EC1B1A"/>
    <w:rsid w:val="00EC1B49"/>
    <w:rsid w:val="00EC2D1B"/>
    <w:rsid w:val="00EC2D29"/>
    <w:rsid w:val="00EC3790"/>
    <w:rsid w:val="00EC3B39"/>
    <w:rsid w:val="00EC3DE5"/>
    <w:rsid w:val="00EC452C"/>
    <w:rsid w:val="00EC4535"/>
    <w:rsid w:val="00EC4BE3"/>
    <w:rsid w:val="00EC5136"/>
    <w:rsid w:val="00EC57E3"/>
    <w:rsid w:val="00EC59B7"/>
    <w:rsid w:val="00EC5DF4"/>
    <w:rsid w:val="00EC5EEF"/>
    <w:rsid w:val="00EC5F4E"/>
    <w:rsid w:val="00EC672B"/>
    <w:rsid w:val="00EC6763"/>
    <w:rsid w:val="00EC7BAB"/>
    <w:rsid w:val="00EC7FA1"/>
    <w:rsid w:val="00ED048E"/>
    <w:rsid w:val="00ED0C04"/>
    <w:rsid w:val="00ED12D9"/>
    <w:rsid w:val="00ED12EF"/>
    <w:rsid w:val="00ED15FB"/>
    <w:rsid w:val="00ED23A9"/>
    <w:rsid w:val="00ED2619"/>
    <w:rsid w:val="00ED27A2"/>
    <w:rsid w:val="00ED2BA6"/>
    <w:rsid w:val="00ED3006"/>
    <w:rsid w:val="00ED30EF"/>
    <w:rsid w:val="00ED32E2"/>
    <w:rsid w:val="00ED3B51"/>
    <w:rsid w:val="00ED4537"/>
    <w:rsid w:val="00ED45CF"/>
    <w:rsid w:val="00ED470A"/>
    <w:rsid w:val="00ED47DB"/>
    <w:rsid w:val="00ED48D7"/>
    <w:rsid w:val="00ED4FF2"/>
    <w:rsid w:val="00ED519A"/>
    <w:rsid w:val="00ED5436"/>
    <w:rsid w:val="00ED5EED"/>
    <w:rsid w:val="00ED6176"/>
    <w:rsid w:val="00ED63E8"/>
    <w:rsid w:val="00ED6C5C"/>
    <w:rsid w:val="00ED7090"/>
    <w:rsid w:val="00ED7AC8"/>
    <w:rsid w:val="00ED7DAA"/>
    <w:rsid w:val="00EE0168"/>
    <w:rsid w:val="00EE0605"/>
    <w:rsid w:val="00EE0973"/>
    <w:rsid w:val="00EE1A15"/>
    <w:rsid w:val="00EE1C83"/>
    <w:rsid w:val="00EE2601"/>
    <w:rsid w:val="00EE2BD2"/>
    <w:rsid w:val="00EE2CC4"/>
    <w:rsid w:val="00EE2FE6"/>
    <w:rsid w:val="00EE334A"/>
    <w:rsid w:val="00EE3B19"/>
    <w:rsid w:val="00EE3CDF"/>
    <w:rsid w:val="00EE3D16"/>
    <w:rsid w:val="00EE446A"/>
    <w:rsid w:val="00EE48C2"/>
    <w:rsid w:val="00EE537A"/>
    <w:rsid w:val="00EE57F8"/>
    <w:rsid w:val="00EE61BB"/>
    <w:rsid w:val="00EE6271"/>
    <w:rsid w:val="00EE65F0"/>
    <w:rsid w:val="00EE661A"/>
    <w:rsid w:val="00EE6A6F"/>
    <w:rsid w:val="00EE7137"/>
    <w:rsid w:val="00EE747B"/>
    <w:rsid w:val="00EE7886"/>
    <w:rsid w:val="00EF02F6"/>
    <w:rsid w:val="00EF0655"/>
    <w:rsid w:val="00EF06AB"/>
    <w:rsid w:val="00EF0C23"/>
    <w:rsid w:val="00EF1210"/>
    <w:rsid w:val="00EF16A1"/>
    <w:rsid w:val="00EF18DB"/>
    <w:rsid w:val="00EF1BA9"/>
    <w:rsid w:val="00EF260D"/>
    <w:rsid w:val="00EF2A64"/>
    <w:rsid w:val="00EF3087"/>
    <w:rsid w:val="00EF34C9"/>
    <w:rsid w:val="00EF3737"/>
    <w:rsid w:val="00EF3FF9"/>
    <w:rsid w:val="00EF4274"/>
    <w:rsid w:val="00EF45FE"/>
    <w:rsid w:val="00EF4A8F"/>
    <w:rsid w:val="00EF4F08"/>
    <w:rsid w:val="00EF521A"/>
    <w:rsid w:val="00EF52EF"/>
    <w:rsid w:val="00EF57F7"/>
    <w:rsid w:val="00EF62EF"/>
    <w:rsid w:val="00EF649D"/>
    <w:rsid w:val="00EF66E0"/>
    <w:rsid w:val="00EF6A06"/>
    <w:rsid w:val="00EF6CA0"/>
    <w:rsid w:val="00EF6D4C"/>
    <w:rsid w:val="00EF6E48"/>
    <w:rsid w:val="00EF78F7"/>
    <w:rsid w:val="00F00351"/>
    <w:rsid w:val="00F003B8"/>
    <w:rsid w:val="00F003C1"/>
    <w:rsid w:val="00F009EE"/>
    <w:rsid w:val="00F00F22"/>
    <w:rsid w:val="00F010AB"/>
    <w:rsid w:val="00F010F1"/>
    <w:rsid w:val="00F0151C"/>
    <w:rsid w:val="00F01525"/>
    <w:rsid w:val="00F01CA2"/>
    <w:rsid w:val="00F01DF3"/>
    <w:rsid w:val="00F02854"/>
    <w:rsid w:val="00F02A77"/>
    <w:rsid w:val="00F038B3"/>
    <w:rsid w:val="00F03DE4"/>
    <w:rsid w:val="00F0424C"/>
    <w:rsid w:val="00F043B2"/>
    <w:rsid w:val="00F043B4"/>
    <w:rsid w:val="00F04BB6"/>
    <w:rsid w:val="00F050FB"/>
    <w:rsid w:val="00F05112"/>
    <w:rsid w:val="00F05483"/>
    <w:rsid w:val="00F05A73"/>
    <w:rsid w:val="00F05E2C"/>
    <w:rsid w:val="00F06516"/>
    <w:rsid w:val="00F06BE2"/>
    <w:rsid w:val="00F06C9E"/>
    <w:rsid w:val="00F06D4A"/>
    <w:rsid w:val="00F06EE6"/>
    <w:rsid w:val="00F070BC"/>
    <w:rsid w:val="00F073BA"/>
    <w:rsid w:val="00F07587"/>
    <w:rsid w:val="00F1031A"/>
    <w:rsid w:val="00F10460"/>
    <w:rsid w:val="00F10AEF"/>
    <w:rsid w:val="00F10F9B"/>
    <w:rsid w:val="00F110C3"/>
    <w:rsid w:val="00F11A51"/>
    <w:rsid w:val="00F12206"/>
    <w:rsid w:val="00F12552"/>
    <w:rsid w:val="00F12643"/>
    <w:rsid w:val="00F12BDE"/>
    <w:rsid w:val="00F12E56"/>
    <w:rsid w:val="00F13348"/>
    <w:rsid w:val="00F13438"/>
    <w:rsid w:val="00F13574"/>
    <w:rsid w:val="00F13A01"/>
    <w:rsid w:val="00F14576"/>
    <w:rsid w:val="00F1482B"/>
    <w:rsid w:val="00F14937"/>
    <w:rsid w:val="00F14A2A"/>
    <w:rsid w:val="00F14F6A"/>
    <w:rsid w:val="00F14FFB"/>
    <w:rsid w:val="00F153AB"/>
    <w:rsid w:val="00F15472"/>
    <w:rsid w:val="00F159C1"/>
    <w:rsid w:val="00F15BD2"/>
    <w:rsid w:val="00F16A4B"/>
    <w:rsid w:val="00F174CC"/>
    <w:rsid w:val="00F17755"/>
    <w:rsid w:val="00F17F0B"/>
    <w:rsid w:val="00F20680"/>
    <w:rsid w:val="00F20B5A"/>
    <w:rsid w:val="00F20EF3"/>
    <w:rsid w:val="00F20F0E"/>
    <w:rsid w:val="00F212C9"/>
    <w:rsid w:val="00F21D3C"/>
    <w:rsid w:val="00F21DC7"/>
    <w:rsid w:val="00F2219B"/>
    <w:rsid w:val="00F221FE"/>
    <w:rsid w:val="00F2264E"/>
    <w:rsid w:val="00F22D22"/>
    <w:rsid w:val="00F2371C"/>
    <w:rsid w:val="00F238BB"/>
    <w:rsid w:val="00F23921"/>
    <w:rsid w:val="00F2412B"/>
    <w:rsid w:val="00F24401"/>
    <w:rsid w:val="00F245C8"/>
    <w:rsid w:val="00F24622"/>
    <w:rsid w:val="00F24CE0"/>
    <w:rsid w:val="00F24F4E"/>
    <w:rsid w:val="00F256AA"/>
    <w:rsid w:val="00F25E1C"/>
    <w:rsid w:val="00F2609E"/>
    <w:rsid w:val="00F260D9"/>
    <w:rsid w:val="00F2683B"/>
    <w:rsid w:val="00F2688C"/>
    <w:rsid w:val="00F26EF7"/>
    <w:rsid w:val="00F27B85"/>
    <w:rsid w:val="00F27C24"/>
    <w:rsid w:val="00F30052"/>
    <w:rsid w:val="00F30694"/>
    <w:rsid w:val="00F30ADA"/>
    <w:rsid w:val="00F30F62"/>
    <w:rsid w:val="00F312DA"/>
    <w:rsid w:val="00F3173D"/>
    <w:rsid w:val="00F31896"/>
    <w:rsid w:val="00F325E3"/>
    <w:rsid w:val="00F32652"/>
    <w:rsid w:val="00F32B56"/>
    <w:rsid w:val="00F33958"/>
    <w:rsid w:val="00F342B9"/>
    <w:rsid w:val="00F3479B"/>
    <w:rsid w:val="00F34B62"/>
    <w:rsid w:val="00F34BCF"/>
    <w:rsid w:val="00F34D13"/>
    <w:rsid w:val="00F35439"/>
    <w:rsid w:val="00F357B7"/>
    <w:rsid w:val="00F361A4"/>
    <w:rsid w:val="00F36A80"/>
    <w:rsid w:val="00F36B26"/>
    <w:rsid w:val="00F3703E"/>
    <w:rsid w:val="00F37093"/>
    <w:rsid w:val="00F37D6E"/>
    <w:rsid w:val="00F37EE3"/>
    <w:rsid w:val="00F4044C"/>
    <w:rsid w:val="00F40619"/>
    <w:rsid w:val="00F40831"/>
    <w:rsid w:val="00F40DA3"/>
    <w:rsid w:val="00F412C1"/>
    <w:rsid w:val="00F415DD"/>
    <w:rsid w:val="00F42054"/>
    <w:rsid w:val="00F42C0C"/>
    <w:rsid w:val="00F434C3"/>
    <w:rsid w:val="00F4432C"/>
    <w:rsid w:val="00F44891"/>
    <w:rsid w:val="00F44D57"/>
    <w:rsid w:val="00F451CC"/>
    <w:rsid w:val="00F456B5"/>
    <w:rsid w:val="00F45EDC"/>
    <w:rsid w:val="00F45EF8"/>
    <w:rsid w:val="00F46EB2"/>
    <w:rsid w:val="00F4706D"/>
    <w:rsid w:val="00F472D7"/>
    <w:rsid w:val="00F4734C"/>
    <w:rsid w:val="00F475FE"/>
    <w:rsid w:val="00F477C0"/>
    <w:rsid w:val="00F47867"/>
    <w:rsid w:val="00F47998"/>
    <w:rsid w:val="00F47F35"/>
    <w:rsid w:val="00F50035"/>
    <w:rsid w:val="00F50609"/>
    <w:rsid w:val="00F50C26"/>
    <w:rsid w:val="00F50ED8"/>
    <w:rsid w:val="00F510ED"/>
    <w:rsid w:val="00F51578"/>
    <w:rsid w:val="00F517DE"/>
    <w:rsid w:val="00F51C59"/>
    <w:rsid w:val="00F52213"/>
    <w:rsid w:val="00F5254F"/>
    <w:rsid w:val="00F526FD"/>
    <w:rsid w:val="00F52B67"/>
    <w:rsid w:val="00F52C02"/>
    <w:rsid w:val="00F52C0F"/>
    <w:rsid w:val="00F537CF"/>
    <w:rsid w:val="00F53DA7"/>
    <w:rsid w:val="00F5430D"/>
    <w:rsid w:val="00F5435D"/>
    <w:rsid w:val="00F5452D"/>
    <w:rsid w:val="00F54534"/>
    <w:rsid w:val="00F547D6"/>
    <w:rsid w:val="00F556D7"/>
    <w:rsid w:val="00F55E9A"/>
    <w:rsid w:val="00F56498"/>
    <w:rsid w:val="00F56AB6"/>
    <w:rsid w:val="00F56D64"/>
    <w:rsid w:val="00F57100"/>
    <w:rsid w:val="00F572A0"/>
    <w:rsid w:val="00F57A2F"/>
    <w:rsid w:val="00F57F74"/>
    <w:rsid w:val="00F60285"/>
    <w:rsid w:val="00F607FD"/>
    <w:rsid w:val="00F608CD"/>
    <w:rsid w:val="00F60A03"/>
    <w:rsid w:val="00F60BEA"/>
    <w:rsid w:val="00F60CE2"/>
    <w:rsid w:val="00F610A3"/>
    <w:rsid w:val="00F61CB9"/>
    <w:rsid w:val="00F623F7"/>
    <w:rsid w:val="00F6252A"/>
    <w:rsid w:val="00F625B5"/>
    <w:rsid w:val="00F62681"/>
    <w:rsid w:val="00F629B8"/>
    <w:rsid w:val="00F62FC5"/>
    <w:rsid w:val="00F6328E"/>
    <w:rsid w:val="00F63636"/>
    <w:rsid w:val="00F637D4"/>
    <w:rsid w:val="00F6385A"/>
    <w:rsid w:val="00F63A1A"/>
    <w:rsid w:val="00F63A70"/>
    <w:rsid w:val="00F63B71"/>
    <w:rsid w:val="00F63E79"/>
    <w:rsid w:val="00F648BF"/>
    <w:rsid w:val="00F64B98"/>
    <w:rsid w:val="00F65262"/>
    <w:rsid w:val="00F65505"/>
    <w:rsid w:val="00F655F1"/>
    <w:rsid w:val="00F658DB"/>
    <w:rsid w:val="00F65B20"/>
    <w:rsid w:val="00F65F0B"/>
    <w:rsid w:val="00F65FAA"/>
    <w:rsid w:val="00F661CA"/>
    <w:rsid w:val="00F66356"/>
    <w:rsid w:val="00F66391"/>
    <w:rsid w:val="00F66DB3"/>
    <w:rsid w:val="00F6716B"/>
    <w:rsid w:val="00F67311"/>
    <w:rsid w:val="00F702B8"/>
    <w:rsid w:val="00F70FDD"/>
    <w:rsid w:val="00F713C6"/>
    <w:rsid w:val="00F713CA"/>
    <w:rsid w:val="00F72089"/>
    <w:rsid w:val="00F720AA"/>
    <w:rsid w:val="00F73403"/>
    <w:rsid w:val="00F73AF0"/>
    <w:rsid w:val="00F743CC"/>
    <w:rsid w:val="00F74A9F"/>
    <w:rsid w:val="00F74C26"/>
    <w:rsid w:val="00F74E19"/>
    <w:rsid w:val="00F74F46"/>
    <w:rsid w:val="00F75252"/>
    <w:rsid w:val="00F75CB1"/>
    <w:rsid w:val="00F75EDC"/>
    <w:rsid w:val="00F76AED"/>
    <w:rsid w:val="00F76C79"/>
    <w:rsid w:val="00F7720B"/>
    <w:rsid w:val="00F776B9"/>
    <w:rsid w:val="00F77A98"/>
    <w:rsid w:val="00F77BBE"/>
    <w:rsid w:val="00F77C20"/>
    <w:rsid w:val="00F77C4E"/>
    <w:rsid w:val="00F81C38"/>
    <w:rsid w:val="00F81FC7"/>
    <w:rsid w:val="00F822FF"/>
    <w:rsid w:val="00F82864"/>
    <w:rsid w:val="00F82C2E"/>
    <w:rsid w:val="00F82DEB"/>
    <w:rsid w:val="00F832B6"/>
    <w:rsid w:val="00F83366"/>
    <w:rsid w:val="00F83564"/>
    <w:rsid w:val="00F83E5D"/>
    <w:rsid w:val="00F841AC"/>
    <w:rsid w:val="00F843D3"/>
    <w:rsid w:val="00F84631"/>
    <w:rsid w:val="00F846A3"/>
    <w:rsid w:val="00F84961"/>
    <w:rsid w:val="00F84D67"/>
    <w:rsid w:val="00F8512A"/>
    <w:rsid w:val="00F854C7"/>
    <w:rsid w:val="00F8552A"/>
    <w:rsid w:val="00F855CC"/>
    <w:rsid w:val="00F85896"/>
    <w:rsid w:val="00F85A0A"/>
    <w:rsid w:val="00F85AA9"/>
    <w:rsid w:val="00F86750"/>
    <w:rsid w:val="00F86ACD"/>
    <w:rsid w:val="00F87389"/>
    <w:rsid w:val="00F87906"/>
    <w:rsid w:val="00F87A23"/>
    <w:rsid w:val="00F904C9"/>
    <w:rsid w:val="00F90568"/>
    <w:rsid w:val="00F90D09"/>
    <w:rsid w:val="00F915FC"/>
    <w:rsid w:val="00F916CF"/>
    <w:rsid w:val="00F9260E"/>
    <w:rsid w:val="00F92BB6"/>
    <w:rsid w:val="00F92D08"/>
    <w:rsid w:val="00F93A08"/>
    <w:rsid w:val="00F940CB"/>
    <w:rsid w:val="00F940EC"/>
    <w:rsid w:val="00F95BE1"/>
    <w:rsid w:val="00F95D76"/>
    <w:rsid w:val="00F965CF"/>
    <w:rsid w:val="00F966AC"/>
    <w:rsid w:val="00F96C1B"/>
    <w:rsid w:val="00F9787D"/>
    <w:rsid w:val="00F978E7"/>
    <w:rsid w:val="00F97B21"/>
    <w:rsid w:val="00F97DFD"/>
    <w:rsid w:val="00F97ECF"/>
    <w:rsid w:val="00FA0272"/>
    <w:rsid w:val="00FA0621"/>
    <w:rsid w:val="00FA1067"/>
    <w:rsid w:val="00FA175E"/>
    <w:rsid w:val="00FA1813"/>
    <w:rsid w:val="00FA1EEF"/>
    <w:rsid w:val="00FA1FA6"/>
    <w:rsid w:val="00FA24C2"/>
    <w:rsid w:val="00FA25CF"/>
    <w:rsid w:val="00FA2609"/>
    <w:rsid w:val="00FA273C"/>
    <w:rsid w:val="00FA2AFF"/>
    <w:rsid w:val="00FA2C08"/>
    <w:rsid w:val="00FA336F"/>
    <w:rsid w:val="00FA33E9"/>
    <w:rsid w:val="00FA358C"/>
    <w:rsid w:val="00FA3606"/>
    <w:rsid w:val="00FA36D0"/>
    <w:rsid w:val="00FA3B7A"/>
    <w:rsid w:val="00FA49FB"/>
    <w:rsid w:val="00FA4DD1"/>
    <w:rsid w:val="00FA5518"/>
    <w:rsid w:val="00FA5ED2"/>
    <w:rsid w:val="00FA6168"/>
    <w:rsid w:val="00FA61D0"/>
    <w:rsid w:val="00FA6493"/>
    <w:rsid w:val="00FA66A9"/>
    <w:rsid w:val="00FA6901"/>
    <w:rsid w:val="00FA726B"/>
    <w:rsid w:val="00FB04C0"/>
    <w:rsid w:val="00FB06C4"/>
    <w:rsid w:val="00FB0764"/>
    <w:rsid w:val="00FB08EA"/>
    <w:rsid w:val="00FB0952"/>
    <w:rsid w:val="00FB0F75"/>
    <w:rsid w:val="00FB12B6"/>
    <w:rsid w:val="00FB1DCD"/>
    <w:rsid w:val="00FB21D3"/>
    <w:rsid w:val="00FB2221"/>
    <w:rsid w:val="00FB257A"/>
    <w:rsid w:val="00FB2783"/>
    <w:rsid w:val="00FB294E"/>
    <w:rsid w:val="00FB2A5B"/>
    <w:rsid w:val="00FB2BA4"/>
    <w:rsid w:val="00FB2DB3"/>
    <w:rsid w:val="00FB2FD3"/>
    <w:rsid w:val="00FB3610"/>
    <w:rsid w:val="00FB3682"/>
    <w:rsid w:val="00FB37F1"/>
    <w:rsid w:val="00FB3988"/>
    <w:rsid w:val="00FB3BF3"/>
    <w:rsid w:val="00FB3FCC"/>
    <w:rsid w:val="00FB4344"/>
    <w:rsid w:val="00FB448A"/>
    <w:rsid w:val="00FB4645"/>
    <w:rsid w:val="00FB4C3C"/>
    <w:rsid w:val="00FB4CB2"/>
    <w:rsid w:val="00FB4F1E"/>
    <w:rsid w:val="00FB5082"/>
    <w:rsid w:val="00FB55C9"/>
    <w:rsid w:val="00FB5615"/>
    <w:rsid w:val="00FB5A49"/>
    <w:rsid w:val="00FB5B26"/>
    <w:rsid w:val="00FB5FFC"/>
    <w:rsid w:val="00FB6E34"/>
    <w:rsid w:val="00FB70E7"/>
    <w:rsid w:val="00FB7411"/>
    <w:rsid w:val="00FB7467"/>
    <w:rsid w:val="00FB788C"/>
    <w:rsid w:val="00FB79AF"/>
    <w:rsid w:val="00FB7A62"/>
    <w:rsid w:val="00FB7B02"/>
    <w:rsid w:val="00FB7C50"/>
    <w:rsid w:val="00FB7D08"/>
    <w:rsid w:val="00FB7EF8"/>
    <w:rsid w:val="00FC0057"/>
    <w:rsid w:val="00FC0234"/>
    <w:rsid w:val="00FC16C9"/>
    <w:rsid w:val="00FC1BB2"/>
    <w:rsid w:val="00FC2663"/>
    <w:rsid w:val="00FC2E31"/>
    <w:rsid w:val="00FC30A8"/>
    <w:rsid w:val="00FC36D6"/>
    <w:rsid w:val="00FC3B84"/>
    <w:rsid w:val="00FC46AD"/>
    <w:rsid w:val="00FC4E18"/>
    <w:rsid w:val="00FC55EB"/>
    <w:rsid w:val="00FC58C6"/>
    <w:rsid w:val="00FC6331"/>
    <w:rsid w:val="00FC6434"/>
    <w:rsid w:val="00FC6857"/>
    <w:rsid w:val="00FC7132"/>
    <w:rsid w:val="00FC7A27"/>
    <w:rsid w:val="00FC7DFE"/>
    <w:rsid w:val="00FD0344"/>
    <w:rsid w:val="00FD0C94"/>
    <w:rsid w:val="00FD0EB1"/>
    <w:rsid w:val="00FD0EC8"/>
    <w:rsid w:val="00FD1179"/>
    <w:rsid w:val="00FD1560"/>
    <w:rsid w:val="00FD1953"/>
    <w:rsid w:val="00FD1E47"/>
    <w:rsid w:val="00FD1FA2"/>
    <w:rsid w:val="00FD22AF"/>
    <w:rsid w:val="00FD22F7"/>
    <w:rsid w:val="00FD298B"/>
    <w:rsid w:val="00FD2A43"/>
    <w:rsid w:val="00FD2D50"/>
    <w:rsid w:val="00FD3308"/>
    <w:rsid w:val="00FD3316"/>
    <w:rsid w:val="00FD3520"/>
    <w:rsid w:val="00FD37C9"/>
    <w:rsid w:val="00FD3831"/>
    <w:rsid w:val="00FD3B46"/>
    <w:rsid w:val="00FD4966"/>
    <w:rsid w:val="00FD4C25"/>
    <w:rsid w:val="00FD4DAA"/>
    <w:rsid w:val="00FD4F63"/>
    <w:rsid w:val="00FD5071"/>
    <w:rsid w:val="00FD515B"/>
    <w:rsid w:val="00FD52D9"/>
    <w:rsid w:val="00FD57C0"/>
    <w:rsid w:val="00FD57FB"/>
    <w:rsid w:val="00FD5DE5"/>
    <w:rsid w:val="00FD5E64"/>
    <w:rsid w:val="00FD6682"/>
    <w:rsid w:val="00FD6872"/>
    <w:rsid w:val="00FD68CB"/>
    <w:rsid w:val="00FD6ACD"/>
    <w:rsid w:val="00FD6EF7"/>
    <w:rsid w:val="00FD7266"/>
    <w:rsid w:val="00FD765D"/>
    <w:rsid w:val="00FE0223"/>
    <w:rsid w:val="00FE0972"/>
    <w:rsid w:val="00FE10AB"/>
    <w:rsid w:val="00FE1742"/>
    <w:rsid w:val="00FE1B96"/>
    <w:rsid w:val="00FE2049"/>
    <w:rsid w:val="00FE2A9E"/>
    <w:rsid w:val="00FE2C2A"/>
    <w:rsid w:val="00FE2D6B"/>
    <w:rsid w:val="00FE360A"/>
    <w:rsid w:val="00FE3B22"/>
    <w:rsid w:val="00FE3B99"/>
    <w:rsid w:val="00FE4816"/>
    <w:rsid w:val="00FE4895"/>
    <w:rsid w:val="00FE4A45"/>
    <w:rsid w:val="00FE5015"/>
    <w:rsid w:val="00FE548A"/>
    <w:rsid w:val="00FE5C9B"/>
    <w:rsid w:val="00FE60E2"/>
    <w:rsid w:val="00FE6B53"/>
    <w:rsid w:val="00FE6F07"/>
    <w:rsid w:val="00FE6FF4"/>
    <w:rsid w:val="00FE7AE7"/>
    <w:rsid w:val="00FE7DBE"/>
    <w:rsid w:val="00FF01F7"/>
    <w:rsid w:val="00FF0771"/>
    <w:rsid w:val="00FF0832"/>
    <w:rsid w:val="00FF0C99"/>
    <w:rsid w:val="00FF0F04"/>
    <w:rsid w:val="00FF0F58"/>
    <w:rsid w:val="00FF139A"/>
    <w:rsid w:val="00FF1523"/>
    <w:rsid w:val="00FF1A71"/>
    <w:rsid w:val="00FF1D4A"/>
    <w:rsid w:val="00FF2DB3"/>
    <w:rsid w:val="00FF2DD6"/>
    <w:rsid w:val="00FF2F84"/>
    <w:rsid w:val="00FF3799"/>
    <w:rsid w:val="00FF3833"/>
    <w:rsid w:val="00FF3BDD"/>
    <w:rsid w:val="00FF494F"/>
    <w:rsid w:val="00FF5071"/>
    <w:rsid w:val="00FF5173"/>
    <w:rsid w:val="00FF52F2"/>
    <w:rsid w:val="00FF5403"/>
    <w:rsid w:val="00FF55E7"/>
    <w:rsid w:val="00FF59A5"/>
    <w:rsid w:val="00FF5AD8"/>
    <w:rsid w:val="00FF6046"/>
    <w:rsid w:val="00FF656F"/>
    <w:rsid w:val="00FF6CDE"/>
    <w:rsid w:val="00FF701C"/>
    <w:rsid w:val="00FF7D42"/>
    <w:rsid w:val="013A031E"/>
    <w:rsid w:val="016C1FD5"/>
    <w:rsid w:val="023C2195"/>
    <w:rsid w:val="02D209DC"/>
    <w:rsid w:val="03054BDC"/>
    <w:rsid w:val="03CF3F4F"/>
    <w:rsid w:val="062B3269"/>
    <w:rsid w:val="065D122D"/>
    <w:rsid w:val="06826B71"/>
    <w:rsid w:val="06F11126"/>
    <w:rsid w:val="07967042"/>
    <w:rsid w:val="08B62D49"/>
    <w:rsid w:val="08C517A3"/>
    <w:rsid w:val="0910729B"/>
    <w:rsid w:val="097374CA"/>
    <w:rsid w:val="09E22212"/>
    <w:rsid w:val="0A5A527B"/>
    <w:rsid w:val="0A631691"/>
    <w:rsid w:val="0AD84690"/>
    <w:rsid w:val="0B734BD8"/>
    <w:rsid w:val="0C2366E5"/>
    <w:rsid w:val="0E78062C"/>
    <w:rsid w:val="0FC83B7C"/>
    <w:rsid w:val="0FDE448A"/>
    <w:rsid w:val="112150B7"/>
    <w:rsid w:val="112524C4"/>
    <w:rsid w:val="118C2483"/>
    <w:rsid w:val="12604334"/>
    <w:rsid w:val="148F7029"/>
    <w:rsid w:val="16B7083A"/>
    <w:rsid w:val="17294AC0"/>
    <w:rsid w:val="18100A89"/>
    <w:rsid w:val="19AB0FDA"/>
    <w:rsid w:val="19FF21C0"/>
    <w:rsid w:val="1A067F8E"/>
    <w:rsid w:val="1ACC4407"/>
    <w:rsid w:val="1B014D44"/>
    <w:rsid w:val="1B045F93"/>
    <w:rsid w:val="1C7361B5"/>
    <w:rsid w:val="1D33076D"/>
    <w:rsid w:val="1DF16B20"/>
    <w:rsid w:val="1E2B7E65"/>
    <w:rsid w:val="1F7D06A2"/>
    <w:rsid w:val="21B9498A"/>
    <w:rsid w:val="21E5528D"/>
    <w:rsid w:val="22F552D6"/>
    <w:rsid w:val="23EC3CC4"/>
    <w:rsid w:val="245A320E"/>
    <w:rsid w:val="24826436"/>
    <w:rsid w:val="25965D3D"/>
    <w:rsid w:val="26A31A6B"/>
    <w:rsid w:val="270F12F9"/>
    <w:rsid w:val="275B2228"/>
    <w:rsid w:val="277A5E68"/>
    <w:rsid w:val="27A7432E"/>
    <w:rsid w:val="29857B89"/>
    <w:rsid w:val="2AD25A69"/>
    <w:rsid w:val="2AFD492E"/>
    <w:rsid w:val="2BA2368E"/>
    <w:rsid w:val="2C115825"/>
    <w:rsid w:val="2DA07721"/>
    <w:rsid w:val="2DB257F0"/>
    <w:rsid w:val="2ECD044B"/>
    <w:rsid w:val="2F964011"/>
    <w:rsid w:val="3084262E"/>
    <w:rsid w:val="31077B81"/>
    <w:rsid w:val="3163566D"/>
    <w:rsid w:val="3664120C"/>
    <w:rsid w:val="376E6B1A"/>
    <w:rsid w:val="37A460A0"/>
    <w:rsid w:val="37DD4400"/>
    <w:rsid w:val="3A656AF8"/>
    <w:rsid w:val="3A6C3A20"/>
    <w:rsid w:val="3B4055D1"/>
    <w:rsid w:val="3B64784B"/>
    <w:rsid w:val="3CF878A5"/>
    <w:rsid w:val="3D782E28"/>
    <w:rsid w:val="3DC319D7"/>
    <w:rsid w:val="3DF03CBC"/>
    <w:rsid w:val="3DF76467"/>
    <w:rsid w:val="3E1055FA"/>
    <w:rsid w:val="3E4F1283"/>
    <w:rsid w:val="3EF06066"/>
    <w:rsid w:val="3F531035"/>
    <w:rsid w:val="405950C8"/>
    <w:rsid w:val="41FA16DD"/>
    <w:rsid w:val="4268268D"/>
    <w:rsid w:val="42AD0BF6"/>
    <w:rsid w:val="45317451"/>
    <w:rsid w:val="457919C6"/>
    <w:rsid w:val="45BC3BC9"/>
    <w:rsid w:val="45C413C8"/>
    <w:rsid w:val="4630000B"/>
    <w:rsid w:val="485D1A35"/>
    <w:rsid w:val="490F4E98"/>
    <w:rsid w:val="492D2092"/>
    <w:rsid w:val="4A77146E"/>
    <w:rsid w:val="4B8C7551"/>
    <w:rsid w:val="4B995A3C"/>
    <w:rsid w:val="4C7A4AF0"/>
    <w:rsid w:val="4C9A016F"/>
    <w:rsid w:val="4D3E0A7A"/>
    <w:rsid w:val="4DDC67D5"/>
    <w:rsid w:val="4E03784D"/>
    <w:rsid w:val="4E2861CB"/>
    <w:rsid w:val="4EC34276"/>
    <w:rsid w:val="4EC42650"/>
    <w:rsid w:val="4EEE4370"/>
    <w:rsid w:val="4F0C16AA"/>
    <w:rsid w:val="4F6A37EF"/>
    <w:rsid w:val="4FBA696D"/>
    <w:rsid w:val="507B7486"/>
    <w:rsid w:val="50E16F54"/>
    <w:rsid w:val="511A7984"/>
    <w:rsid w:val="549751BF"/>
    <w:rsid w:val="54AF1697"/>
    <w:rsid w:val="56B11EFD"/>
    <w:rsid w:val="58331046"/>
    <w:rsid w:val="58A817F1"/>
    <w:rsid w:val="58C56CB7"/>
    <w:rsid w:val="5A155270"/>
    <w:rsid w:val="5A4F3232"/>
    <w:rsid w:val="5C511865"/>
    <w:rsid w:val="5CB053AB"/>
    <w:rsid w:val="5E812C2B"/>
    <w:rsid w:val="60262835"/>
    <w:rsid w:val="6160380A"/>
    <w:rsid w:val="62203C71"/>
    <w:rsid w:val="633821FD"/>
    <w:rsid w:val="65380915"/>
    <w:rsid w:val="655A53B2"/>
    <w:rsid w:val="657E2C9A"/>
    <w:rsid w:val="65DA3F36"/>
    <w:rsid w:val="669047B5"/>
    <w:rsid w:val="66DA6C9B"/>
    <w:rsid w:val="6A1178C7"/>
    <w:rsid w:val="6A9B3A96"/>
    <w:rsid w:val="6AD03561"/>
    <w:rsid w:val="6C002720"/>
    <w:rsid w:val="6C78683D"/>
    <w:rsid w:val="6CD53FDE"/>
    <w:rsid w:val="6DB477AB"/>
    <w:rsid w:val="6DCE2805"/>
    <w:rsid w:val="6E166FE8"/>
    <w:rsid w:val="6E990D18"/>
    <w:rsid w:val="6EA168B2"/>
    <w:rsid w:val="6F8615CB"/>
    <w:rsid w:val="70366650"/>
    <w:rsid w:val="70DA529A"/>
    <w:rsid w:val="717604C9"/>
    <w:rsid w:val="71BE05ED"/>
    <w:rsid w:val="72143E99"/>
    <w:rsid w:val="72A26ADA"/>
    <w:rsid w:val="72E348F2"/>
    <w:rsid w:val="759A3167"/>
    <w:rsid w:val="773D7C81"/>
    <w:rsid w:val="77B16428"/>
    <w:rsid w:val="78452108"/>
    <w:rsid w:val="799E48EA"/>
    <w:rsid w:val="79C04885"/>
    <w:rsid w:val="7B9125D3"/>
    <w:rsid w:val="7B9B547B"/>
    <w:rsid w:val="7BC024A4"/>
    <w:rsid w:val="7C69519F"/>
    <w:rsid w:val="7D91734A"/>
    <w:rsid w:val="7F3E04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53249"/>
    <o:shapelayout v:ext="edit">
      <o:idmap v:ext="edit" data="1"/>
    </o:shapelayout>
  </w:shapeDefaults>
  <w:decimalSymbol w:val="."/>
  <w:listSeparator w:val=","/>
  <w14:docId w14:val="0BC7A98E"/>
  <w15:docId w15:val="{B864F262-B0D2-48B6-A555-DCC296B1A2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footnote text" w:semiHidden="1" w:qFormat="1"/>
    <w:lsdException w:name="annotation text" w:qFormat="1"/>
    <w:lsdException w:name="header" w:qFormat="1"/>
    <w:lsdException w:name="footer" w:qFormat="1"/>
    <w:lsdException w:name="caption" w:qFormat="1"/>
    <w:lsdException w:name="footnote reference" w:semiHidden="1" w:qFormat="1"/>
    <w:lsdException w:name="annotation reference" w:qFormat="1"/>
    <w:lsdException w:name="page number" w:qFormat="1"/>
    <w:lsdException w:name="endnote reference" w:qFormat="1"/>
    <w:lsdException w:name="endnote text" w:qFormat="1"/>
    <w:lsdException w:name="List Number" w:qFormat="1"/>
    <w:lsdException w:name="Title" w:qFormat="1"/>
    <w:lsdException w:name="Default Paragraph Font" w:semiHidden="1" w:uiPriority="1" w:unhideWhenUsed="1" w:qFormat="1"/>
    <w:lsdException w:name="Body Text" w:qFormat="1"/>
    <w:lsdException w:name="Body Text Indent" w:qFormat="1"/>
    <w:lsdException w:name="Subtitle" w:qFormat="1"/>
    <w:lsdException w:name="Body Text 2" w:qFormat="1"/>
    <w:lsdException w:name="Hyperlink" w:uiPriority="99" w:qFormat="1"/>
    <w:lsdException w:name="FollowedHyperlink" w:qFormat="1"/>
    <w:lsdException w:name="Strong" w:qFormat="1"/>
    <w:lsdException w:name="Emphasis" w:uiPriority="20" w:qFormat="1"/>
    <w:lsdException w:name="Document Map" w:semiHidden="1" w:qFormat="1"/>
    <w:lsdException w:name="Plain Text" w:qFormat="1"/>
    <w:lsdException w:name="HTML Top of Form" w:semiHidden="1" w:uiPriority="99" w:unhideWhenUsed="1"/>
    <w:lsdException w:name="HTML Bottom of Form" w:semiHidden="1" w:uiPriority="99" w:unhideWhenUsed="1"/>
    <w:lsdException w:name="HTML Keyboard" w:semiHidden="1" w:unhideWhenUsed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qFormat="1"/>
    <w:lsdException w:name="Table Grid" w:qFormat="1"/>
    <w:lsdException w:name="Table Theme" w:semiHidden="1" w:unhideWhenUsed="1"/>
    <w:lsdException w:name="Placeholder Text" w:semiHidden="1" w:uiPriority="99" w:qFormat="1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2C19F1"/>
    <w:rPr>
      <w:lang w:eastAsia="en-US"/>
    </w:rPr>
  </w:style>
  <w:style w:type="paragraph" w:styleId="1">
    <w:name w:val="heading 1"/>
    <w:basedOn w:val="a"/>
    <w:next w:val="a"/>
    <w:link w:val="10"/>
    <w:uiPriority w:val="9"/>
    <w:qFormat/>
    <w:pPr>
      <w:keepNext/>
      <w:numPr>
        <w:numId w:val="1"/>
      </w:numPr>
      <w:spacing w:before="240" w:after="80"/>
      <w:jc w:val="center"/>
      <w:outlineLvl w:val="0"/>
    </w:pPr>
    <w:rPr>
      <w:smallCaps/>
      <w:kern w:val="28"/>
    </w:rPr>
  </w:style>
  <w:style w:type="paragraph" w:styleId="2">
    <w:name w:val="heading 2"/>
    <w:basedOn w:val="a"/>
    <w:next w:val="a"/>
    <w:link w:val="20"/>
    <w:qFormat/>
    <w:pPr>
      <w:keepNext/>
      <w:numPr>
        <w:ilvl w:val="1"/>
        <w:numId w:val="1"/>
      </w:numPr>
      <w:spacing w:before="120" w:after="60"/>
      <w:outlineLvl w:val="1"/>
    </w:pPr>
    <w:rPr>
      <w:i/>
    </w:rPr>
  </w:style>
  <w:style w:type="paragraph" w:styleId="3">
    <w:name w:val="heading 3"/>
    <w:basedOn w:val="a"/>
    <w:next w:val="a"/>
    <w:qFormat/>
    <w:pPr>
      <w:keepNext/>
      <w:numPr>
        <w:ilvl w:val="2"/>
        <w:numId w:val="1"/>
      </w:numPr>
      <w:outlineLvl w:val="2"/>
    </w:pPr>
    <w:rPr>
      <w:i/>
    </w:rPr>
  </w:style>
  <w:style w:type="paragraph" w:styleId="4">
    <w:name w:val="heading 4"/>
    <w:basedOn w:val="a"/>
    <w:next w:val="a"/>
    <w:qFormat/>
    <w:pPr>
      <w:keepNext/>
      <w:numPr>
        <w:ilvl w:val="3"/>
        <w:numId w:val="1"/>
      </w:numPr>
      <w:outlineLvl w:val="3"/>
    </w:pPr>
    <w:rPr>
      <w:i/>
    </w:rPr>
  </w:style>
  <w:style w:type="paragraph" w:styleId="5">
    <w:name w:val="heading 5"/>
    <w:basedOn w:val="a"/>
    <w:next w:val="a"/>
    <w:qFormat/>
    <w:pPr>
      <w:keepNext/>
      <w:numPr>
        <w:ilvl w:val="4"/>
        <w:numId w:val="1"/>
      </w:numPr>
      <w:outlineLvl w:val="4"/>
    </w:pPr>
    <w:rPr>
      <w:i/>
    </w:rPr>
  </w:style>
  <w:style w:type="paragraph" w:styleId="6">
    <w:name w:val="heading 6"/>
    <w:basedOn w:val="a"/>
    <w:next w:val="a"/>
    <w:qFormat/>
    <w:pPr>
      <w:keepNext/>
      <w:numPr>
        <w:ilvl w:val="5"/>
        <w:numId w:val="1"/>
      </w:numPr>
      <w:outlineLvl w:val="5"/>
    </w:pPr>
    <w:rPr>
      <w:i/>
    </w:rPr>
  </w:style>
  <w:style w:type="paragraph" w:styleId="7">
    <w:name w:val="heading 7"/>
    <w:basedOn w:val="a"/>
    <w:next w:val="a"/>
    <w:qFormat/>
    <w:pPr>
      <w:keepNext/>
      <w:numPr>
        <w:ilvl w:val="6"/>
        <w:numId w:val="1"/>
      </w:numPr>
      <w:outlineLvl w:val="6"/>
    </w:pPr>
    <w:rPr>
      <w:i/>
    </w:rPr>
  </w:style>
  <w:style w:type="paragraph" w:styleId="8">
    <w:name w:val="heading 8"/>
    <w:basedOn w:val="a"/>
    <w:next w:val="a"/>
    <w:qFormat/>
    <w:pPr>
      <w:keepNext/>
      <w:numPr>
        <w:ilvl w:val="7"/>
        <w:numId w:val="1"/>
      </w:numPr>
      <w:outlineLvl w:val="7"/>
    </w:pPr>
    <w:rPr>
      <w:i/>
    </w:rPr>
  </w:style>
  <w:style w:type="paragraph" w:styleId="9">
    <w:name w:val="heading 9"/>
    <w:basedOn w:val="a"/>
    <w:next w:val="a"/>
    <w:qFormat/>
    <w:pPr>
      <w:keepNext/>
      <w:numPr>
        <w:ilvl w:val="8"/>
        <w:numId w:val="1"/>
      </w:numPr>
      <w:outlineLvl w:val="8"/>
    </w:pPr>
    <w:rPr>
      <w:i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Number"/>
    <w:basedOn w:val="a"/>
    <w:qFormat/>
    <w:pPr>
      <w:ind w:left="360" w:hanging="360"/>
    </w:pPr>
  </w:style>
  <w:style w:type="paragraph" w:styleId="a4">
    <w:name w:val="caption"/>
    <w:basedOn w:val="a"/>
    <w:next w:val="a"/>
    <w:qFormat/>
    <w:rPr>
      <w:rFonts w:ascii="Calibri Light" w:eastAsia="黑体" w:hAnsi="Calibri Light"/>
    </w:rPr>
  </w:style>
  <w:style w:type="paragraph" w:styleId="a5">
    <w:name w:val="Document Map"/>
    <w:basedOn w:val="a"/>
    <w:semiHidden/>
    <w:qFormat/>
    <w:pPr>
      <w:shd w:val="clear" w:color="auto" w:fill="000080"/>
    </w:pPr>
  </w:style>
  <w:style w:type="paragraph" w:styleId="a6">
    <w:name w:val="annotation text"/>
    <w:basedOn w:val="a"/>
    <w:link w:val="a7"/>
    <w:qFormat/>
  </w:style>
  <w:style w:type="paragraph" w:styleId="a8">
    <w:name w:val="Body Text"/>
    <w:basedOn w:val="a"/>
    <w:qFormat/>
    <w:pPr>
      <w:jc w:val="both"/>
    </w:pPr>
  </w:style>
  <w:style w:type="paragraph" w:styleId="a9">
    <w:name w:val="Body Text Indent"/>
    <w:basedOn w:val="a"/>
    <w:qFormat/>
    <w:pPr>
      <w:tabs>
        <w:tab w:val="left" w:pos="-720"/>
        <w:tab w:val="left" w:pos="0"/>
        <w:tab w:val="left" w:pos="216"/>
        <w:tab w:val="left" w:pos="360"/>
        <w:tab w:val="left" w:pos="844"/>
        <w:tab w:val="left" w:pos="1440"/>
        <w:tab w:val="left" w:pos="2160"/>
        <w:tab w:val="left" w:pos="2880"/>
        <w:tab w:val="left" w:pos="3456"/>
        <w:tab w:val="left" w:pos="430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  <w:tab w:val="left" w:pos="10080"/>
      </w:tabs>
      <w:spacing w:line="226" w:lineRule="auto"/>
      <w:ind w:firstLine="216"/>
      <w:jc w:val="both"/>
    </w:pPr>
    <w:rPr>
      <w:sz w:val="16"/>
    </w:rPr>
  </w:style>
  <w:style w:type="paragraph" w:styleId="aa">
    <w:name w:val="Plain Text"/>
    <w:basedOn w:val="a"/>
    <w:qFormat/>
    <w:rPr>
      <w:rFonts w:ascii="Courier New" w:hAnsi="Courier New"/>
    </w:rPr>
  </w:style>
  <w:style w:type="paragraph" w:styleId="ab">
    <w:name w:val="endnote text"/>
    <w:basedOn w:val="a"/>
    <w:link w:val="ac"/>
    <w:qFormat/>
  </w:style>
  <w:style w:type="paragraph" w:styleId="ad">
    <w:name w:val="Balloon Text"/>
    <w:basedOn w:val="a"/>
    <w:semiHidden/>
    <w:qFormat/>
    <w:rPr>
      <w:rFonts w:ascii="Tahoma" w:hAnsi="Tahoma" w:cs="Tahoma"/>
      <w:sz w:val="16"/>
      <w:szCs w:val="16"/>
    </w:rPr>
  </w:style>
  <w:style w:type="paragraph" w:styleId="ae">
    <w:name w:val="footer"/>
    <w:basedOn w:val="a"/>
    <w:qFormat/>
    <w:pPr>
      <w:tabs>
        <w:tab w:val="center" w:pos="4320"/>
        <w:tab w:val="right" w:pos="8640"/>
      </w:tabs>
    </w:pPr>
  </w:style>
  <w:style w:type="paragraph" w:styleId="af">
    <w:name w:val="header"/>
    <w:basedOn w:val="a"/>
    <w:qFormat/>
    <w:pPr>
      <w:tabs>
        <w:tab w:val="center" w:pos="4320"/>
        <w:tab w:val="right" w:pos="8640"/>
      </w:tabs>
    </w:pPr>
  </w:style>
  <w:style w:type="paragraph" w:styleId="af0">
    <w:name w:val="footnote text"/>
    <w:basedOn w:val="a"/>
    <w:semiHidden/>
    <w:qFormat/>
    <w:pPr>
      <w:ind w:firstLine="240"/>
      <w:jc w:val="both"/>
    </w:pPr>
    <w:rPr>
      <w:sz w:val="16"/>
    </w:rPr>
  </w:style>
  <w:style w:type="paragraph" w:styleId="21">
    <w:name w:val="Body Text 2"/>
    <w:basedOn w:val="a"/>
    <w:qFormat/>
    <w:pPr>
      <w:widowControl w:val="0"/>
      <w:jc w:val="both"/>
    </w:pPr>
    <w:rPr>
      <w:rFonts w:ascii="Arial" w:hAnsi="Arial"/>
      <w:snapToGrid w:val="0"/>
    </w:rPr>
  </w:style>
  <w:style w:type="paragraph" w:styleId="af1">
    <w:name w:val="Title"/>
    <w:basedOn w:val="a"/>
    <w:next w:val="a"/>
    <w:qFormat/>
    <w:pPr>
      <w:framePr w:w="9360" w:hSpace="187" w:vSpace="187" w:wrap="notBeside" w:vAnchor="text" w:hAnchor="page" w:xAlign="center" w:y="1"/>
      <w:jc w:val="center"/>
    </w:pPr>
    <w:rPr>
      <w:kern w:val="28"/>
      <w:sz w:val="48"/>
    </w:rPr>
  </w:style>
  <w:style w:type="paragraph" w:styleId="af2">
    <w:name w:val="annotation subject"/>
    <w:basedOn w:val="a6"/>
    <w:next w:val="a6"/>
    <w:link w:val="af3"/>
    <w:qFormat/>
    <w:rPr>
      <w:b/>
      <w:bCs/>
    </w:rPr>
  </w:style>
  <w:style w:type="table" w:styleId="af4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5">
    <w:name w:val="Strong"/>
    <w:qFormat/>
    <w:rPr>
      <w:b/>
    </w:rPr>
  </w:style>
  <w:style w:type="character" w:styleId="af6">
    <w:name w:val="endnote reference"/>
    <w:qFormat/>
    <w:rPr>
      <w:vertAlign w:val="superscript"/>
    </w:rPr>
  </w:style>
  <w:style w:type="character" w:styleId="af7">
    <w:name w:val="page number"/>
    <w:basedOn w:val="a0"/>
    <w:qFormat/>
  </w:style>
  <w:style w:type="character" w:styleId="af8">
    <w:name w:val="FollowedHyperlink"/>
    <w:qFormat/>
    <w:rPr>
      <w:color w:val="800080"/>
    </w:rPr>
  </w:style>
  <w:style w:type="character" w:styleId="af9">
    <w:name w:val="Emphasis"/>
    <w:uiPriority w:val="20"/>
    <w:qFormat/>
    <w:rPr>
      <w:i/>
      <w:iCs/>
    </w:rPr>
  </w:style>
  <w:style w:type="character" w:styleId="afa">
    <w:name w:val="Hyperlink"/>
    <w:uiPriority w:val="99"/>
    <w:qFormat/>
    <w:rPr>
      <w:color w:val="0000FF"/>
    </w:rPr>
  </w:style>
  <w:style w:type="character" w:styleId="afb">
    <w:name w:val="annotation reference"/>
    <w:qFormat/>
    <w:rPr>
      <w:sz w:val="21"/>
      <w:szCs w:val="21"/>
    </w:rPr>
  </w:style>
  <w:style w:type="character" w:styleId="afc">
    <w:name w:val="footnote reference"/>
    <w:semiHidden/>
    <w:qFormat/>
    <w:rPr>
      <w:vertAlign w:val="superscript"/>
    </w:rPr>
  </w:style>
  <w:style w:type="paragraph" w:customStyle="1" w:styleId="11">
    <w:name w:val="公式1"/>
    <w:qFormat/>
    <w:pPr>
      <w:tabs>
        <w:tab w:val="center" w:pos="3518"/>
        <w:tab w:val="right" w:pos="5036"/>
      </w:tabs>
    </w:pPr>
    <w:rPr>
      <w:lang w:eastAsia="en-US"/>
    </w:rPr>
  </w:style>
  <w:style w:type="paragraph" w:customStyle="1" w:styleId="Abstract">
    <w:name w:val="Abstract"/>
    <w:basedOn w:val="a"/>
    <w:next w:val="a"/>
    <w:qFormat/>
    <w:pPr>
      <w:spacing w:before="20"/>
      <w:ind w:firstLine="240"/>
      <w:jc w:val="both"/>
    </w:pPr>
    <w:rPr>
      <w:b/>
      <w:sz w:val="18"/>
    </w:rPr>
  </w:style>
  <w:style w:type="paragraph" w:customStyle="1" w:styleId="Authors">
    <w:name w:val="Authors"/>
    <w:basedOn w:val="a"/>
    <w:next w:val="a"/>
    <w:qFormat/>
    <w:pPr>
      <w:framePr w:w="9072" w:hSpace="187" w:vSpace="187" w:wrap="notBeside" w:vAnchor="text" w:hAnchor="page" w:xAlign="center" w:y="1"/>
      <w:spacing w:after="320"/>
      <w:jc w:val="center"/>
    </w:pPr>
    <w:rPr>
      <w:sz w:val="22"/>
    </w:rPr>
  </w:style>
  <w:style w:type="character" w:customStyle="1" w:styleId="MemberType">
    <w:name w:val="MemberType"/>
    <w:qFormat/>
    <w:rPr>
      <w:rFonts w:ascii="Times New Roman" w:hAnsi="Times New Roman"/>
      <w:i/>
      <w:sz w:val="22"/>
    </w:rPr>
  </w:style>
  <w:style w:type="paragraph" w:customStyle="1" w:styleId="References">
    <w:name w:val="References"/>
    <w:basedOn w:val="a3"/>
    <w:qFormat/>
    <w:pPr>
      <w:numPr>
        <w:numId w:val="2"/>
      </w:numPr>
      <w:jc w:val="both"/>
    </w:pPr>
    <w:rPr>
      <w:sz w:val="16"/>
    </w:rPr>
  </w:style>
  <w:style w:type="paragraph" w:customStyle="1" w:styleId="IndexTerms">
    <w:name w:val="IndexTerms"/>
    <w:basedOn w:val="a"/>
    <w:next w:val="a"/>
    <w:qFormat/>
    <w:pPr>
      <w:ind w:firstLine="240"/>
      <w:jc w:val="both"/>
    </w:pPr>
    <w:rPr>
      <w:b/>
      <w:sz w:val="18"/>
    </w:rPr>
  </w:style>
  <w:style w:type="paragraph" w:customStyle="1" w:styleId="Theorem">
    <w:name w:val="Theorem"/>
    <w:basedOn w:val="3"/>
    <w:qFormat/>
    <w:pPr>
      <w:outlineLvl w:val="9"/>
    </w:pPr>
  </w:style>
  <w:style w:type="paragraph" w:customStyle="1" w:styleId="Lemma">
    <w:name w:val="Lemma"/>
    <w:basedOn w:val="3"/>
    <w:qFormat/>
    <w:pPr>
      <w:outlineLvl w:val="9"/>
    </w:pPr>
  </w:style>
  <w:style w:type="paragraph" w:customStyle="1" w:styleId="Text">
    <w:name w:val="Text"/>
    <w:basedOn w:val="a"/>
    <w:link w:val="TextChar"/>
    <w:qFormat/>
    <w:pPr>
      <w:widowControl w:val="0"/>
      <w:spacing w:line="252" w:lineRule="auto"/>
      <w:ind w:firstLine="240"/>
      <w:jc w:val="both"/>
    </w:pPr>
  </w:style>
  <w:style w:type="paragraph" w:customStyle="1" w:styleId="FigureCaption">
    <w:name w:val="Figure Caption"/>
    <w:basedOn w:val="a"/>
    <w:qFormat/>
    <w:pPr>
      <w:jc w:val="both"/>
    </w:pPr>
    <w:rPr>
      <w:sz w:val="16"/>
    </w:rPr>
  </w:style>
  <w:style w:type="paragraph" w:customStyle="1" w:styleId="TableTitle">
    <w:name w:val="Table Title"/>
    <w:basedOn w:val="a"/>
    <w:qFormat/>
    <w:pPr>
      <w:jc w:val="center"/>
    </w:pPr>
    <w:rPr>
      <w:smallCaps/>
      <w:sz w:val="16"/>
    </w:rPr>
  </w:style>
  <w:style w:type="paragraph" w:customStyle="1" w:styleId="Biography">
    <w:name w:val="Biography"/>
    <w:basedOn w:val="aa"/>
    <w:qFormat/>
    <w:pPr>
      <w:spacing w:before="240"/>
      <w:jc w:val="both"/>
    </w:pPr>
    <w:rPr>
      <w:rFonts w:ascii="Times New Roman" w:hAnsi="Times New Roman"/>
      <w:sz w:val="16"/>
    </w:rPr>
  </w:style>
  <w:style w:type="paragraph" w:customStyle="1" w:styleId="BiographyBody">
    <w:name w:val="Biography Body"/>
    <w:basedOn w:val="Biography"/>
    <w:qFormat/>
    <w:pPr>
      <w:spacing w:before="0"/>
      <w:ind w:firstLine="240"/>
    </w:pPr>
  </w:style>
  <w:style w:type="paragraph" w:customStyle="1" w:styleId="afd">
    <w:name w:val="正文（首行不缩进）"/>
    <w:basedOn w:val="a"/>
    <w:link w:val="Char"/>
    <w:qFormat/>
    <w:pPr>
      <w:autoSpaceDE w:val="0"/>
      <w:autoSpaceDN w:val="0"/>
      <w:adjustRightInd w:val="0"/>
      <w:spacing w:line="288" w:lineRule="auto"/>
      <w:jc w:val="both"/>
    </w:pPr>
    <w:rPr>
      <w:rFonts w:eastAsia="楷体_GB2312"/>
      <w:kern w:val="2"/>
      <w:lang w:eastAsia="zh-CN"/>
    </w:rPr>
  </w:style>
  <w:style w:type="character" w:customStyle="1" w:styleId="Char">
    <w:name w:val="正文（首行不缩进） Char"/>
    <w:link w:val="afd"/>
    <w:qFormat/>
    <w:rPr>
      <w:rFonts w:eastAsia="楷体_GB2312"/>
      <w:kern w:val="2"/>
    </w:rPr>
  </w:style>
  <w:style w:type="paragraph" w:customStyle="1" w:styleId="n1">
    <w:name w:val="n1"/>
    <w:basedOn w:val="a"/>
    <w:link w:val="n1Char"/>
    <w:qFormat/>
    <w:pPr>
      <w:widowControl w:val="0"/>
      <w:spacing w:line="360" w:lineRule="auto"/>
      <w:ind w:firstLineChars="200" w:firstLine="200"/>
      <w:jc w:val="both"/>
    </w:pPr>
    <w:rPr>
      <w:rFonts w:eastAsia="Times New Roman"/>
      <w:color w:val="000000"/>
      <w:kern w:val="2"/>
      <w:szCs w:val="21"/>
      <w:lang w:val="en-GB" w:eastAsia="zh-CN"/>
    </w:rPr>
  </w:style>
  <w:style w:type="character" w:customStyle="1" w:styleId="n1Char">
    <w:name w:val="n1 Char"/>
    <w:link w:val="n1"/>
    <w:qFormat/>
    <w:rPr>
      <w:rFonts w:eastAsia="Times New Roman"/>
      <w:color w:val="000000"/>
      <w:kern w:val="2"/>
      <w:szCs w:val="21"/>
      <w:lang w:val="en-GB"/>
    </w:rPr>
  </w:style>
  <w:style w:type="paragraph" w:customStyle="1" w:styleId="CharCharCharCharCharCharCharCharCharCharCharCharCharCharCharCharCharCharCharChar">
    <w:name w:val="Char Char Char Char Char Char Char Char Char Char Char Char Char Char Char Char Char Char Char Char"/>
    <w:basedOn w:val="a"/>
    <w:qFormat/>
    <w:pPr>
      <w:keepNext/>
      <w:tabs>
        <w:tab w:val="left" w:pos="425"/>
      </w:tabs>
      <w:autoSpaceDE w:val="0"/>
      <w:autoSpaceDN w:val="0"/>
      <w:adjustRightInd w:val="0"/>
      <w:spacing w:before="80" w:after="80" w:line="360" w:lineRule="atLeast"/>
      <w:ind w:hanging="425"/>
      <w:jc w:val="both"/>
      <w:textAlignment w:val="baseline"/>
    </w:pPr>
    <w:rPr>
      <w:rFonts w:ascii="Arial" w:hAnsi="Arial" w:cs="Arial"/>
      <w:kern w:val="2"/>
      <w:lang w:eastAsia="zh-CN"/>
    </w:rPr>
  </w:style>
  <w:style w:type="table" w:customStyle="1" w:styleId="12">
    <w:name w:val="网格型1"/>
    <w:basedOn w:val="a1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标题 2 字符"/>
    <w:link w:val="2"/>
    <w:qFormat/>
    <w:rPr>
      <w:i/>
      <w:lang w:eastAsia="en-US"/>
    </w:rPr>
  </w:style>
  <w:style w:type="character" w:customStyle="1" w:styleId="a7">
    <w:name w:val="批注文字 字符"/>
    <w:link w:val="a6"/>
    <w:qFormat/>
    <w:rPr>
      <w:lang w:eastAsia="en-US"/>
    </w:rPr>
  </w:style>
  <w:style w:type="character" w:customStyle="1" w:styleId="af3">
    <w:name w:val="批注主题 字符"/>
    <w:link w:val="af2"/>
    <w:qFormat/>
    <w:rPr>
      <w:b/>
      <w:bCs/>
      <w:lang w:eastAsia="en-US"/>
    </w:rPr>
  </w:style>
  <w:style w:type="paragraph" w:customStyle="1" w:styleId="CharChar2CharChar">
    <w:name w:val="Char Char2 Char Char"/>
    <w:basedOn w:val="a"/>
    <w:qFormat/>
    <w:pPr>
      <w:widowControl w:val="0"/>
      <w:jc w:val="both"/>
    </w:pPr>
    <w:rPr>
      <w:kern w:val="2"/>
      <w:sz w:val="21"/>
      <w:szCs w:val="24"/>
      <w:lang w:eastAsia="zh-CN"/>
    </w:rPr>
  </w:style>
  <w:style w:type="paragraph" w:customStyle="1" w:styleId="MTDisplayEquation">
    <w:name w:val="MTDisplayEquation"/>
    <w:basedOn w:val="a"/>
    <w:next w:val="a"/>
    <w:link w:val="MTDisplayEquationChar"/>
    <w:qFormat/>
    <w:pPr>
      <w:widowControl w:val="0"/>
      <w:tabs>
        <w:tab w:val="center" w:pos="2520"/>
        <w:tab w:val="right" w:pos="5040"/>
      </w:tabs>
      <w:jc w:val="both"/>
    </w:pPr>
    <w:rPr>
      <w:color w:val="FF0000"/>
      <w:szCs w:val="18"/>
    </w:rPr>
  </w:style>
  <w:style w:type="character" w:customStyle="1" w:styleId="MTDisplayEquationChar">
    <w:name w:val="MTDisplayEquation Char"/>
    <w:link w:val="MTDisplayEquation"/>
    <w:qFormat/>
    <w:rPr>
      <w:color w:val="FF0000"/>
      <w:szCs w:val="18"/>
      <w:lang w:eastAsia="en-US"/>
    </w:rPr>
  </w:style>
  <w:style w:type="table" w:customStyle="1" w:styleId="22">
    <w:name w:val="网格型2"/>
    <w:basedOn w:val="a1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0">
    <w:name w:val="网格型11"/>
    <w:basedOn w:val="a1"/>
    <w:uiPriority w:val="59"/>
    <w:qFormat/>
    <w:rPr>
      <w:rFonts w:ascii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3">
    <w:name w:val="修订1"/>
    <w:hidden/>
    <w:uiPriority w:val="99"/>
    <w:semiHidden/>
    <w:qFormat/>
    <w:rPr>
      <w:lang w:eastAsia="en-US"/>
    </w:rPr>
  </w:style>
  <w:style w:type="character" w:customStyle="1" w:styleId="apple-converted-space">
    <w:name w:val="apple-converted-space"/>
    <w:qFormat/>
  </w:style>
  <w:style w:type="paragraph" w:customStyle="1" w:styleId="CharCharCharCharCharCharCharCharCharCharCharCharCharCharCharCharCharCharCharChar1">
    <w:name w:val="Char Char Char Char Char Char Char Char Char Char Char Char Char Char Char Char Char Char Char Char1"/>
    <w:basedOn w:val="a"/>
    <w:qFormat/>
    <w:pPr>
      <w:keepNext/>
      <w:tabs>
        <w:tab w:val="left" w:pos="425"/>
      </w:tabs>
      <w:autoSpaceDE w:val="0"/>
      <w:autoSpaceDN w:val="0"/>
      <w:adjustRightInd w:val="0"/>
      <w:spacing w:before="80" w:after="80" w:line="360" w:lineRule="atLeast"/>
      <w:ind w:hanging="425"/>
      <w:jc w:val="both"/>
      <w:textAlignment w:val="baseline"/>
    </w:pPr>
    <w:rPr>
      <w:rFonts w:ascii="Arial" w:hAnsi="Arial" w:cs="Arial"/>
      <w:kern w:val="2"/>
      <w:lang w:eastAsia="zh-CN"/>
    </w:rPr>
  </w:style>
  <w:style w:type="character" w:customStyle="1" w:styleId="fontstyle01">
    <w:name w:val="fontstyle01"/>
    <w:qFormat/>
    <w:rPr>
      <w:rFonts w:ascii="TimesNewRoman" w:hAnsi="TimesNewRoman" w:hint="default"/>
      <w:color w:val="000000"/>
      <w:sz w:val="20"/>
      <w:szCs w:val="20"/>
    </w:rPr>
  </w:style>
  <w:style w:type="paragraph" w:customStyle="1" w:styleId="CharChar2CharChar1">
    <w:name w:val="Char Char2 Char Char1"/>
    <w:basedOn w:val="a"/>
    <w:qFormat/>
    <w:pPr>
      <w:widowControl w:val="0"/>
      <w:jc w:val="both"/>
    </w:pPr>
    <w:rPr>
      <w:kern w:val="2"/>
      <w:sz w:val="21"/>
      <w:szCs w:val="24"/>
      <w:lang w:eastAsia="zh-CN"/>
    </w:rPr>
  </w:style>
  <w:style w:type="paragraph" w:customStyle="1" w:styleId="CharChar2CharCharCharChar">
    <w:name w:val="Char Char2 Char Char Char Char"/>
    <w:basedOn w:val="a"/>
    <w:qFormat/>
    <w:pPr>
      <w:widowControl w:val="0"/>
      <w:jc w:val="both"/>
    </w:pPr>
    <w:rPr>
      <w:kern w:val="2"/>
      <w:sz w:val="21"/>
      <w:szCs w:val="24"/>
      <w:lang w:eastAsia="zh-CN"/>
    </w:rPr>
  </w:style>
  <w:style w:type="paragraph" w:customStyle="1" w:styleId="ListParagraph1">
    <w:name w:val="List Paragraph1"/>
    <w:basedOn w:val="a"/>
    <w:next w:val="afe"/>
    <w:uiPriority w:val="34"/>
    <w:qFormat/>
    <w:pPr>
      <w:spacing w:after="160" w:line="259" w:lineRule="auto"/>
      <w:ind w:left="720"/>
      <w:contextualSpacing/>
    </w:pPr>
    <w:rPr>
      <w:rFonts w:ascii="Calibri" w:eastAsia="等线" w:hAnsi="Calibri"/>
      <w:sz w:val="22"/>
      <w:szCs w:val="22"/>
      <w:lang w:eastAsia="zh-CN"/>
    </w:rPr>
  </w:style>
  <w:style w:type="paragraph" w:styleId="afe">
    <w:name w:val="List Paragraph"/>
    <w:basedOn w:val="a"/>
    <w:uiPriority w:val="34"/>
    <w:qFormat/>
    <w:pPr>
      <w:ind w:left="720"/>
    </w:pPr>
  </w:style>
  <w:style w:type="character" w:styleId="aff">
    <w:name w:val="Placeholder Text"/>
    <w:uiPriority w:val="99"/>
    <w:semiHidden/>
    <w:qFormat/>
    <w:rPr>
      <w:color w:val="808080"/>
    </w:rPr>
  </w:style>
  <w:style w:type="character" w:customStyle="1" w:styleId="MTEquationSection">
    <w:name w:val="MTEquationSection"/>
    <w:qFormat/>
    <w:rPr>
      <w:color w:val="FF0000"/>
      <w:sz w:val="44"/>
      <w:szCs w:val="44"/>
      <w:lang w:eastAsia="zh-CN"/>
    </w:rPr>
  </w:style>
  <w:style w:type="character" w:customStyle="1" w:styleId="Mention1">
    <w:name w:val="Mention1"/>
    <w:uiPriority w:val="99"/>
    <w:semiHidden/>
    <w:unhideWhenUsed/>
    <w:qFormat/>
    <w:rPr>
      <w:color w:val="2B579A"/>
      <w:shd w:val="clear" w:color="auto" w:fill="E6E6E6"/>
    </w:rPr>
  </w:style>
  <w:style w:type="character" w:customStyle="1" w:styleId="ac">
    <w:name w:val="尾注文本 字符"/>
    <w:link w:val="ab"/>
    <w:qFormat/>
    <w:rPr>
      <w:lang w:eastAsia="en-US"/>
    </w:rPr>
  </w:style>
  <w:style w:type="character" w:customStyle="1" w:styleId="fontstyle11">
    <w:name w:val="fontstyle11"/>
    <w:qFormat/>
    <w:rPr>
      <w:rFonts w:ascii="CMMI10" w:hAnsi="CMMI10" w:hint="default"/>
      <w:i/>
      <w:iCs/>
      <w:color w:val="000000"/>
      <w:sz w:val="20"/>
      <w:szCs w:val="20"/>
    </w:rPr>
  </w:style>
  <w:style w:type="character" w:customStyle="1" w:styleId="fontstyle21">
    <w:name w:val="fontstyle21"/>
    <w:qFormat/>
    <w:rPr>
      <w:rFonts w:ascii="CMR10" w:hAnsi="CMR10" w:hint="default"/>
      <w:color w:val="000000"/>
      <w:sz w:val="20"/>
      <w:szCs w:val="20"/>
    </w:rPr>
  </w:style>
  <w:style w:type="character" w:customStyle="1" w:styleId="UnresolvedMention1">
    <w:name w:val="Unresolved Mention1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10">
    <w:name w:val="标题 1 字符"/>
    <w:link w:val="1"/>
    <w:uiPriority w:val="9"/>
    <w:qFormat/>
    <w:rPr>
      <w:smallCaps/>
      <w:kern w:val="28"/>
      <w:lang w:eastAsia="en-US"/>
    </w:rPr>
  </w:style>
  <w:style w:type="character" w:customStyle="1" w:styleId="ng-binding">
    <w:name w:val="ng-binding"/>
    <w:qFormat/>
  </w:style>
  <w:style w:type="character" w:customStyle="1" w:styleId="TextChar">
    <w:name w:val="Text Char"/>
    <w:link w:val="Text"/>
    <w:qFormat/>
    <w:rPr>
      <w:lang w:eastAsia="en-US"/>
    </w:rPr>
  </w:style>
  <w:style w:type="character" w:customStyle="1" w:styleId="14">
    <w:name w:val="未处理的提及1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CharChar2CharChar2">
    <w:name w:val="Char Char2 Char Char2"/>
    <w:basedOn w:val="a"/>
    <w:qFormat/>
    <w:pPr>
      <w:widowControl w:val="0"/>
      <w:jc w:val="both"/>
    </w:pPr>
    <w:rPr>
      <w:kern w:val="2"/>
      <w:sz w:val="21"/>
      <w:szCs w:val="24"/>
      <w:lang w:eastAsia="zh-CN"/>
    </w:rPr>
  </w:style>
  <w:style w:type="character" w:customStyle="1" w:styleId="opdicttext2">
    <w:name w:val="op_dict_text2"/>
    <w:basedOn w:val="a0"/>
    <w:qFormat/>
  </w:style>
  <w:style w:type="paragraph" w:customStyle="1" w:styleId="23">
    <w:name w:val="修订2"/>
    <w:hidden/>
    <w:uiPriority w:val="99"/>
    <w:semiHidden/>
    <w:qFormat/>
    <w:rPr>
      <w:lang w:eastAsia="en-US"/>
    </w:rPr>
  </w:style>
  <w:style w:type="character" w:customStyle="1" w:styleId="24">
    <w:name w:val="未处理的提及2"/>
    <w:basedOn w:val="a0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EndNoteBibliographyTitle">
    <w:name w:val="EndNote Bibliography Title"/>
    <w:basedOn w:val="a"/>
    <w:link w:val="EndNoteBibliographyTitle0"/>
    <w:qFormat/>
    <w:pPr>
      <w:jc w:val="center"/>
    </w:pPr>
    <w:rPr>
      <w:sz w:val="16"/>
    </w:rPr>
  </w:style>
  <w:style w:type="character" w:customStyle="1" w:styleId="EndNoteBibliographyTitle0">
    <w:name w:val="EndNote Bibliography Title 字符"/>
    <w:basedOn w:val="a0"/>
    <w:link w:val="EndNoteBibliographyTitle"/>
    <w:qFormat/>
    <w:rPr>
      <w:sz w:val="16"/>
      <w:lang w:eastAsia="en-US"/>
    </w:rPr>
  </w:style>
  <w:style w:type="paragraph" w:customStyle="1" w:styleId="EndNoteBibliography">
    <w:name w:val="EndNote Bibliography"/>
    <w:basedOn w:val="a"/>
    <w:link w:val="EndNoteBibliography0"/>
    <w:qFormat/>
    <w:pPr>
      <w:jc w:val="both"/>
    </w:pPr>
    <w:rPr>
      <w:sz w:val="16"/>
    </w:rPr>
  </w:style>
  <w:style w:type="character" w:customStyle="1" w:styleId="EndNoteBibliography0">
    <w:name w:val="EndNote Bibliography 字符"/>
    <w:basedOn w:val="a0"/>
    <w:link w:val="EndNoteBibliography"/>
    <w:qFormat/>
    <w:rPr>
      <w:sz w:val="16"/>
      <w:lang w:eastAsia="en-US"/>
    </w:rPr>
  </w:style>
  <w:style w:type="paragraph" w:customStyle="1" w:styleId="30">
    <w:name w:val="修订3"/>
    <w:hidden/>
    <w:uiPriority w:val="99"/>
    <w:semiHidden/>
    <w:qFormat/>
    <w:rPr>
      <w:lang w:eastAsia="en-US"/>
    </w:rPr>
  </w:style>
  <w:style w:type="character" w:customStyle="1" w:styleId="MTDisplayEquation0">
    <w:name w:val="MTDisplayEquation 字符"/>
    <w:basedOn w:val="a0"/>
    <w:qFormat/>
    <w:rPr>
      <w:kern w:val="2"/>
      <w:sz w:val="21"/>
      <w:szCs w:val="24"/>
    </w:rPr>
  </w:style>
  <w:style w:type="paragraph" w:customStyle="1" w:styleId="equation">
    <w:name w:val="equation"/>
    <w:basedOn w:val="a"/>
    <w:qFormat/>
    <w:pPr>
      <w:tabs>
        <w:tab w:val="center" w:pos="0"/>
        <w:tab w:val="right" w:pos="5000"/>
      </w:tabs>
      <w:ind w:firstLine="202"/>
    </w:pPr>
    <w:rPr>
      <w:rFonts w:ascii="Times-Roman" w:hAnsi="Times-Roman" w:cs="宋体"/>
      <w:lang w:eastAsia="zh-CN"/>
    </w:rPr>
  </w:style>
  <w:style w:type="paragraph" w:customStyle="1" w:styleId="equation0">
    <w:name w:val="样式 equation + 首行缩进:  0 厘米"/>
    <w:basedOn w:val="afd"/>
    <w:next w:val="a"/>
    <w:qFormat/>
  </w:style>
  <w:style w:type="paragraph" w:customStyle="1" w:styleId="GONGSHI">
    <w:name w:val="GONGSHI"/>
    <w:basedOn w:val="a"/>
    <w:next w:val="a"/>
    <w:qFormat/>
    <w:pPr>
      <w:tabs>
        <w:tab w:val="center" w:pos="0"/>
        <w:tab w:val="right" w:pos="5157"/>
      </w:tabs>
      <w:ind w:firstLine="202"/>
    </w:pPr>
  </w:style>
  <w:style w:type="paragraph" w:customStyle="1" w:styleId="GONGSHI0">
    <w:name w:val="样式 GONGSHI + 首行缩进:  0 厘米"/>
    <w:basedOn w:val="GONGSHI"/>
    <w:qFormat/>
    <w:pPr>
      <w:ind w:firstLine="0"/>
    </w:pPr>
    <w:rPr>
      <w:rFonts w:cs="宋体"/>
    </w:rPr>
  </w:style>
  <w:style w:type="paragraph" w:customStyle="1" w:styleId="aff0">
    <w:name w:val="分栏（右边栏）"/>
    <w:basedOn w:val="a"/>
    <w:next w:val="a"/>
    <w:qFormat/>
    <w:pPr>
      <w:tabs>
        <w:tab w:val="center" w:pos="2337"/>
        <w:tab w:val="right" w:pos="5157"/>
      </w:tabs>
    </w:pPr>
  </w:style>
  <w:style w:type="paragraph" w:customStyle="1" w:styleId="aff1">
    <w:name w:val="分栏（左边栏）"/>
    <w:basedOn w:val="a"/>
    <w:next w:val="a"/>
    <w:qFormat/>
    <w:pPr>
      <w:tabs>
        <w:tab w:val="center" w:pos="2337"/>
        <w:tab w:val="right" w:pos="5639"/>
      </w:tabs>
    </w:pPr>
  </w:style>
  <w:style w:type="paragraph" w:customStyle="1" w:styleId="aff2">
    <w:name w:val="两栏统一格式"/>
    <w:basedOn w:val="a"/>
    <w:next w:val="a"/>
    <w:qFormat/>
    <w:pPr>
      <w:tabs>
        <w:tab w:val="center" w:pos="2337"/>
        <w:tab w:val="right" w:pos="5157"/>
      </w:tabs>
    </w:pPr>
  </w:style>
  <w:style w:type="paragraph" w:styleId="aff3">
    <w:name w:val="table of figures"/>
    <w:basedOn w:val="a"/>
    <w:next w:val="a"/>
    <w:rsid w:val="00DC4270"/>
    <w:pPr>
      <w:ind w:leftChars="200" w:left="200" w:hangingChars="200" w:hanging="2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292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9365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9952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57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0620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3331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964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2499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858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7783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316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015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4651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026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727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0757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487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5359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5319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73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0868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3139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4886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3236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5883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746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1523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779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288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499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3466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5913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0067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0029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3514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803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1643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96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4573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366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0281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4310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6483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4538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9106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4529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9284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6933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2727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8026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5830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416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5538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5494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5161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6295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5513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5652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2425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2791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808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2670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5261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4496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5807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8218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2046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7937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3931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887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6100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2102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801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924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8854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087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9646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898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9356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4874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8217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647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2397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1704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5947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3345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4787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6857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3343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1440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4532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5549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8137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319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5865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0383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6471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3802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1223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7227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4997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9043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2521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2585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6756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1205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3807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9575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4720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146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3837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2389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6559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4568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3087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395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8764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464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6001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9177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429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8506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4249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834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8084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7901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1449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0202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3581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4401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864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4794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7699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1856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4246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8078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2041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8515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2734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1692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6887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299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0191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3275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8267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4444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2522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242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7892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5967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6980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2808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489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0875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8348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1544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5664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340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367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8073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7485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2947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8265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3702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6984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6134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558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8144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6199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0518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2296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4491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487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4548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732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7606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3823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8357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4809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666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5895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16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5431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262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0959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732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2580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6286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1138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362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2740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7403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5015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5558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1869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8834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0438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6355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9713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8299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6471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7169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2443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479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4260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9430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965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5151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6649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531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3573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1886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5019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4171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2088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355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3053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2028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6269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467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4896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344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406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199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211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2792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7653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3189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0963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3859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1948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1046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3606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0352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6148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0117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8571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004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8852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1576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6780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0725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5944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538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3242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9283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4437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487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8469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4317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6526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0147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7112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8041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638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2171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984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0126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522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2117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9748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5900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9790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7726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2965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6731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5042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5595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8424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8531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094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9701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0549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4609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397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4087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195F896-4E4F-4B04-BFB2-6985FE9E92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06</TotalTime>
  <Pages>2</Pages>
  <Words>776</Words>
  <Characters>2943</Characters>
  <Application>Microsoft Office Word</Application>
  <DocSecurity>0</DocSecurity>
  <Lines>24</Lines>
  <Paragraphs>7</Paragraphs>
  <ScaleCrop>false</ScaleCrop>
  <Company>IEEE</Company>
  <LinksUpToDate>false</LinksUpToDate>
  <CharactersWithSpaces>37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 </dc:title>
  <dc:creator>Periodicals</dc:creator>
  <cp:lastModifiedBy>辉 黄</cp:lastModifiedBy>
  <cp:revision>187</cp:revision>
  <cp:lastPrinted>2023-09-11T07:25:00Z</cp:lastPrinted>
  <dcterms:created xsi:type="dcterms:W3CDTF">2023-12-07T03:13:00Z</dcterms:created>
  <dcterms:modified xsi:type="dcterms:W3CDTF">2023-12-21T05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Number2">
    <vt:lpwstr>(#E1)</vt:lpwstr>
  </property>
  <property fmtid="{D5CDD505-2E9C-101B-9397-08002B2CF9AE}" pid="3" name="MTEquationSection">
    <vt:lpwstr>1</vt:lpwstr>
  </property>
  <property fmtid="{D5CDD505-2E9C-101B-9397-08002B2CF9AE}" pid="4" name="KSOProductBuildVer">
    <vt:lpwstr>2052-11.1.0.14309</vt:lpwstr>
  </property>
  <property fmtid="{D5CDD505-2E9C-101B-9397-08002B2CF9AE}" pid="5" name="ICV">
    <vt:lpwstr>E44C4E7620D24E938BE78F70166C35BF_13</vt:lpwstr>
  </property>
  <property fmtid="{D5CDD505-2E9C-101B-9397-08002B2CF9AE}" pid="6" name="MTEqnNumsOnRight">
    <vt:bool>true</vt:bool>
  </property>
  <property fmtid="{D5CDD505-2E9C-101B-9397-08002B2CF9AE}" pid="7" name="MTPreferences">
    <vt:lpwstr>[Styles]_x000d_
Text=Times New Roman_x000d_
Function=Times New Roman_x000d_
Variable=Times New Roman,I_x000d_
LCGreek=Symbol,I_x000d_
UCGreek=Symbol_x000d_
Symbol=Symbol_x000d_
Vector=Times New Roman,B_x000d_
Number=Times New Roman_x000d_
User1=Euclid Math One_x000d_
User2=Euclid Math Two_x000d_
MTExtra=MT Extra_x000d_
TextFE</vt:lpwstr>
  </property>
  <property fmtid="{D5CDD505-2E9C-101B-9397-08002B2CF9AE}" pid="8" name="MTPreferences 1">
    <vt:lpwstr>=宋体_x000d_
_x000d_
[Sizes]_x000d_
Full=10 pt_x000d_
Script=58 %_x000d_
ScriptScript=42 %_x000d_
Symbol=150 %_x000d_
SubSymbol=100 %_x000d_
User1=75 %_x000d_
User2=150 %_x000d_
SmallLargeIncr=1 pt_x000d_
_x000d_
[Spacing]_x000d_
LineSpacing=150 %_x000d_
MatrixRowSpacing=150 %_x000d_
MatrixColSpacing=100 %_x000d_
SuperscriptHeight=45 %_x000d_
SubscriptDepth</vt:lpwstr>
  </property>
  <property fmtid="{D5CDD505-2E9C-101B-9397-08002B2CF9AE}" pid="9" name="MTPreferences 2">
    <vt:lpwstr>=25 %_x000d_
SubSupGap=8 %_x000d_
LimHeight=25 %_x000d_
LimDepth=100 %_x000d_
LimLineSpacing=100 %_x000d_
NumerHeight=35 %_x000d_
DenomDepth=100 %_x000d_
FractBarOver=8 %_x000d_
FractBarThick=5 %_x000d_
SubFractBarThick=2.5 %_x000d_
FractGap=8 %_x000d_
FenceOver=8 %_x000d_
OperSpacing=100 %_x000d_
NonOperSpacing=100 %_x000d_
CharWidth=0 </vt:lpwstr>
  </property>
  <property fmtid="{D5CDD505-2E9C-101B-9397-08002B2CF9AE}" pid="10" name="MTPreferences 3">
    <vt:lpwstr>%_x000d_
MinGap=8 %_x000d_
VertRadGap=17 %_x000d_
HorizRadGap=8 %_x000d_
RadWidth=100 %_x000d_
EmbellGap=12.5 %_x000d_
PrimeHeight=45 %_x000d_
BoxStrokeThick=5 %_x000d_
StikeThruThick=5 %_x000d_
MatrixLineThick=5 %_x000d_
RadStrokeThick=5 %_x000d_
HorizFenceGap=10 %_x000d_
_x000d_
</vt:lpwstr>
  </property>
  <property fmtid="{D5CDD505-2E9C-101B-9397-08002B2CF9AE}" pid="11" name="MTPreferenceSource">
    <vt:lpwstr>Euclid.eqp</vt:lpwstr>
  </property>
  <property fmtid="{D5CDD505-2E9C-101B-9397-08002B2CF9AE}" pid="12" name="MTWinEqns">
    <vt:bool>true</vt:bool>
  </property>
</Properties>
</file>